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901BF5" w14:textId="5A3E4F5B" w:rsidR="00E7457B" w:rsidRDefault="00E7457B" w:rsidP="00A175B1">
      <w:pPr>
        <w:pStyle w:val="Title"/>
        <w:spacing w:after="240"/>
      </w:pPr>
    </w:p>
    <w:p w14:paraId="2377452E" w14:textId="7FCBD39F" w:rsidR="00E7457B" w:rsidRDefault="00E7457B" w:rsidP="00E7457B"/>
    <w:p w14:paraId="49827E43" w14:textId="77777777" w:rsidR="00FC0121" w:rsidRPr="00E7457B" w:rsidRDefault="00FC0121" w:rsidP="00E7457B"/>
    <w:p w14:paraId="24BB27F6" w14:textId="3AF8C43C" w:rsidR="00E7457B" w:rsidRDefault="00E7457B" w:rsidP="00E7457B"/>
    <w:p w14:paraId="5AC57A2F" w14:textId="6CB00F80" w:rsidR="00E7457B" w:rsidRPr="00C82FDC" w:rsidRDefault="007A40D8" w:rsidP="00E7457B">
      <w:pPr>
        <w:pStyle w:val="Title"/>
        <w:spacing w:after="240"/>
        <w:jc w:val="center"/>
        <w:rPr>
          <w:rFonts w:ascii="Roboto" w:hAnsi="Roboto"/>
          <w:sz w:val="52"/>
        </w:rPr>
      </w:pPr>
      <w:r w:rsidRPr="00C82FDC">
        <w:rPr>
          <w:rFonts w:ascii="Roboto" w:hAnsi="Roboto"/>
          <w:sz w:val="52"/>
        </w:rPr>
        <w:t>Time</w:t>
      </w:r>
      <w:r w:rsidR="005850CC" w:rsidRPr="00C82FDC">
        <w:rPr>
          <w:rFonts w:ascii="Roboto" w:hAnsi="Roboto"/>
          <w:sz w:val="52"/>
        </w:rPr>
        <w:t>s</w:t>
      </w:r>
      <w:r w:rsidRPr="00C82FDC">
        <w:rPr>
          <w:rFonts w:ascii="Roboto" w:hAnsi="Roboto"/>
          <w:sz w:val="52"/>
        </w:rPr>
        <w:t>heet</w:t>
      </w:r>
      <w:r w:rsidR="00E7457B" w:rsidRPr="00C82FDC">
        <w:rPr>
          <w:rFonts w:ascii="Roboto" w:hAnsi="Roboto"/>
          <w:sz w:val="52"/>
        </w:rPr>
        <w:t xml:space="preserve"> </w:t>
      </w:r>
      <w:r w:rsidR="00270F59" w:rsidRPr="00C82FDC">
        <w:rPr>
          <w:rFonts w:ascii="Roboto" w:hAnsi="Roboto"/>
          <w:sz w:val="52"/>
        </w:rPr>
        <w:t>RESTful Interface</w:t>
      </w:r>
    </w:p>
    <w:p w14:paraId="1E2F81E7" w14:textId="1B80161E" w:rsidR="00630199" w:rsidRPr="00C82FDC" w:rsidRDefault="00630199" w:rsidP="00630199">
      <w:pPr>
        <w:pStyle w:val="Title"/>
        <w:spacing w:after="240"/>
        <w:jc w:val="center"/>
        <w:rPr>
          <w:rFonts w:ascii="Roboto" w:hAnsi="Roboto"/>
          <w:sz w:val="52"/>
        </w:rPr>
      </w:pPr>
      <w:r w:rsidRPr="00C82FDC">
        <w:rPr>
          <w:rFonts w:ascii="Roboto" w:hAnsi="Roboto"/>
          <w:sz w:val="52"/>
        </w:rPr>
        <w:t xml:space="preserve">COMP3910 Assignment </w:t>
      </w:r>
      <w:r w:rsidR="00434785" w:rsidRPr="00C82FDC">
        <w:rPr>
          <w:rFonts w:ascii="Roboto" w:hAnsi="Roboto"/>
          <w:sz w:val="52"/>
        </w:rPr>
        <w:t>3</w:t>
      </w:r>
    </w:p>
    <w:p w14:paraId="5056BF55" w14:textId="0CE9B014" w:rsidR="00CC4496" w:rsidRDefault="00CC4496" w:rsidP="00CC4496">
      <w:pPr>
        <w:rPr>
          <w:sz w:val="20"/>
        </w:rPr>
      </w:pPr>
    </w:p>
    <w:p w14:paraId="7C14B5EB" w14:textId="77777777" w:rsidR="00C82FDC" w:rsidRPr="00C82FDC" w:rsidRDefault="00C82FDC" w:rsidP="00CC4496">
      <w:pPr>
        <w:rPr>
          <w:sz w:val="20"/>
        </w:rPr>
      </w:pPr>
    </w:p>
    <w:p w14:paraId="377A1DBC" w14:textId="4D35FB50" w:rsidR="00CC4496" w:rsidRPr="00C82FDC" w:rsidRDefault="00CC4496" w:rsidP="00CC4496">
      <w:pPr>
        <w:pStyle w:val="Title"/>
        <w:spacing w:after="240"/>
        <w:jc w:val="center"/>
        <w:rPr>
          <w:rFonts w:ascii="Roboto" w:hAnsi="Roboto"/>
          <w:sz w:val="52"/>
        </w:rPr>
      </w:pPr>
      <w:r w:rsidRPr="00C82FDC">
        <w:rPr>
          <w:rFonts w:ascii="Roboto" w:hAnsi="Roboto"/>
          <w:sz w:val="52"/>
        </w:rPr>
        <w:t>Requirements &amp; Design Document</w:t>
      </w:r>
    </w:p>
    <w:p w14:paraId="606972EB" w14:textId="41940397" w:rsidR="00CC4496" w:rsidRDefault="00CC4496" w:rsidP="00CC4496">
      <w:pPr>
        <w:rPr>
          <w:sz w:val="20"/>
        </w:rPr>
      </w:pPr>
    </w:p>
    <w:p w14:paraId="665A7E36" w14:textId="77777777" w:rsidR="00C82FDC" w:rsidRPr="00C82FDC" w:rsidRDefault="00C82FDC" w:rsidP="00CC4496">
      <w:pPr>
        <w:rPr>
          <w:sz w:val="20"/>
        </w:rPr>
      </w:pPr>
    </w:p>
    <w:p w14:paraId="71CA5550" w14:textId="77777777" w:rsidR="00630199" w:rsidRPr="00C82FDC" w:rsidRDefault="00630199" w:rsidP="00630199">
      <w:pPr>
        <w:spacing w:after="0"/>
        <w:rPr>
          <w:sz w:val="6"/>
        </w:rPr>
      </w:pPr>
    </w:p>
    <w:p w14:paraId="638F05EA" w14:textId="3434BD9B" w:rsidR="007A40D8" w:rsidRPr="00C82FDC" w:rsidRDefault="007A40D8" w:rsidP="00E7457B">
      <w:pPr>
        <w:pStyle w:val="Title"/>
        <w:spacing w:after="240"/>
        <w:jc w:val="center"/>
        <w:rPr>
          <w:rStyle w:val="BookTitle"/>
          <w:rFonts w:ascii="Roboto" w:hAnsi="Roboto"/>
          <w:sz w:val="32"/>
        </w:rPr>
      </w:pPr>
      <w:r w:rsidRPr="00C82FDC">
        <w:rPr>
          <w:rStyle w:val="BookTitle"/>
          <w:rFonts w:ascii="Roboto" w:hAnsi="Roboto"/>
          <w:sz w:val="32"/>
        </w:rPr>
        <w:t>Tony Pacheco &amp; Danny Di</w:t>
      </w:r>
      <w:r w:rsidR="00E7457B" w:rsidRPr="00C82FDC">
        <w:rPr>
          <w:rStyle w:val="BookTitle"/>
          <w:rFonts w:ascii="Roboto" w:hAnsi="Roboto"/>
          <w:sz w:val="32"/>
        </w:rPr>
        <w:t xml:space="preserve"> </w:t>
      </w:r>
      <w:r w:rsidRPr="00C82FDC">
        <w:rPr>
          <w:rStyle w:val="BookTitle"/>
          <w:rFonts w:ascii="Roboto" w:hAnsi="Roboto"/>
          <w:sz w:val="32"/>
        </w:rPr>
        <w:t>Iorio</w:t>
      </w:r>
    </w:p>
    <w:p w14:paraId="1A5541D8" w14:textId="4B38F3A4" w:rsidR="00E7457B" w:rsidRPr="00C82FDC" w:rsidRDefault="00434785" w:rsidP="00E7457B">
      <w:pPr>
        <w:pStyle w:val="Title"/>
        <w:spacing w:after="240"/>
        <w:jc w:val="center"/>
        <w:rPr>
          <w:rStyle w:val="BookTitle"/>
          <w:rFonts w:ascii="Roboto" w:hAnsi="Roboto"/>
          <w:b w:val="0"/>
          <w:i w:val="0"/>
          <w:sz w:val="28"/>
        </w:rPr>
      </w:pPr>
      <w:r w:rsidRPr="00C82FDC">
        <w:rPr>
          <w:rStyle w:val="BookTitle"/>
          <w:rFonts w:ascii="Roboto" w:hAnsi="Roboto"/>
          <w:b w:val="0"/>
          <w:i w:val="0"/>
          <w:sz w:val="28"/>
        </w:rPr>
        <w:t>December 2</w:t>
      </w:r>
      <w:r w:rsidR="00E7457B" w:rsidRPr="00C82FDC">
        <w:rPr>
          <w:rStyle w:val="BookTitle"/>
          <w:rFonts w:ascii="Roboto" w:hAnsi="Roboto"/>
          <w:b w:val="0"/>
          <w:i w:val="0"/>
          <w:sz w:val="28"/>
        </w:rPr>
        <w:t>, 2018</w:t>
      </w:r>
    </w:p>
    <w:p w14:paraId="665AAB3D" w14:textId="77777777" w:rsidR="00E7457B" w:rsidRPr="00E7457B" w:rsidRDefault="00E7457B" w:rsidP="00E7457B">
      <w:pPr>
        <w:jc w:val="center"/>
      </w:pPr>
    </w:p>
    <w:p w14:paraId="3FA3CC3C" w14:textId="485B37B1" w:rsidR="00EB1680" w:rsidRDefault="00EB1680" w:rsidP="00EB1680"/>
    <w:p w14:paraId="6E745691" w14:textId="0029EDA5" w:rsidR="00E7457B" w:rsidRDefault="00E7457B" w:rsidP="00EB1680"/>
    <w:p w14:paraId="638E74E2" w14:textId="31A5B780" w:rsidR="00E7457B" w:rsidRDefault="00E7457B" w:rsidP="00EB1680"/>
    <w:p w14:paraId="3D7D6F69" w14:textId="1027D4AE" w:rsidR="00E7457B" w:rsidRDefault="00E7457B" w:rsidP="00EB1680"/>
    <w:p w14:paraId="6316E044" w14:textId="7FA66E5C" w:rsidR="00E7457B" w:rsidRDefault="00E7457B" w:rsidP="00EB1680"/>
    <w:p w14:paraId="2EE4C193" w14:textId="18E2EB83" w:rsidR="00E7457B" w:rsidRDefault="00E7457B" w:rsidP="00EB1680"/>
    <w:p w14:paraId="5471C287" w14:textId="2B4088E4" w:rsidR="00E7457B" w:rsidRDefault="00E7457B" w:rsidP="00EB1680"/>
    <w:p w14:paraId="65D0501E" w14:textId="039E7F12" w:rsidR="00E7457B" w:rsidRDefault="00E7457B" w:rsidP="00EB1680"/>
    <w:p w14:paraId="727D85CA" w14:textId="548295AF" w:rsidR="00E7457B" w:rsidRDefault="00E7457B" w:rsidP="00EB1680"/>
    <w:p w14:paraId="30B54BCB" w14:textId="77777777" w:rsidR="00E7457B" w:rsidRDefault="00E7457B" w:rsidP="00EB1680"/>
    <w:p w14:paraId="4E7159DB" w14:textId="6D910B7C" w:rsidR="00E7457B" w:rsidRDefault="00E7457B" w:rsidP="00EB1680"/>
    <w:p w14:paraId="70728795" w14:textId="74C862ED" w:rsidR="00E7457B" w:rsidRDefault="00E7457B" w:rsidP="00EB1680"/>
    <w:sdt>
      <w:sdtPr>
        <w:rPr>
          <w:rFonts w:asciiTheme="minorHAnsi" w:eastAsiaTheme="minorHAnsi" w:hAnsiTheme="minorHAnsi" w:cstheme="minorBidi"/>
          <w:color w:val="auto"/>
          <w:sz w:val="22"/>
          <w:szCs w:val="22"/>
          <w:lang w:val="en-CA"/>
        </w:rPr>
        <w:id w:val="2002541554"/>
        <w:docPartObj>
          <w:docPartGallery w:val="Table of Contents"/>
          <w:docPartUnique/>
        </w:docPartObj>
      </w:sdtPr>
      <w:sdtEndPr>
        <w:rPr>
          <w:rFonts w:ascii="Roboto" w:hAnsi="Roboto"/>
          <w:b/>
          <w:bCs/>
          <w:noProof/>
          <w:sz w:val="21"/>
        </w:rPr>
      </w:sdtEndPr>
      <w:sdtContent>
        <w:p w14:paraId="27EDA389" w14:textId="35A5C256" w:rsidR="002C21E1" w:rsidRDefault="002C21E1" w:rsidP="00784B2F">
          <w:pPr>
            <w:pStyle w:val="TOCHeading"/>
            <w:spacing w:after="240"/>
          </w:pPr>
          <w:r>
            <w:t>Table of Contents</w:t>
          </w:r>
        </w:p>
        <w:p w14:paraId="2B241E01" w14:textId="5183DB0D" w:rsidR="00E92B0B" w:rsidRDefault="002C21E1">
          <w:pPr>
            <w:pStyle w:val="TOC1"/>
            <w:tabs>
              <w:tab w:val="right" w:leader="dot" w:pos="9350"/>
            </w:tabs>
            <w:rPr>
              <w:rFonts w:asciiTheme="minorHAnsi" w:eastAsiaTheme="minorEastAsia" w:hAnsiTheme="minorHAnsi"/>
              <w:noProof/>
              <w:sz w:val="22"/>
              <w:lang w:eastAsia="en-CA"/>
            </w:rPr>
          </w:pPr>
          <w:r>
            <w:rPr>
              <w:b/>
              <w:bCs/>
              <w:noProof/>
            </w:rPr>
            <w:fldChar w:fldCharType="begin"/>
          </w:r>
          <w:r>
            <w:rPr>
              <w:b/>
              <w:bCs/>
              <w:noProof/>
            </w:rPr>
            <w:instrText xml:space="preserve"> TOC \o "1-3" \h \z \u </w:instrText>
          </w:r>
          <w:r>
            <w:rPr>
              <w:b/>
              <w:bCs/>
              <w:noProof/>
            </w:rPr>
            <w:fldChar w:fldCharType="separate"/>
          </w:r>
          <w:hyperlink w:anchor="_Toc531525598" w:history="1">
            <w:r w:rsidR="00E92B0B" w:rsidRPr="00084983">
              <w:rPr>
                <w:rStyle w:val="Hyperlink"/>
                <w:noProof/>
              </w:rPr>
              <w:t>Purpose</w:t>
            </w:r>
            <w:r w:rsidR="00E92B0B">
              <w:rPr>
                <w:noProof/>
                <w:webHidden/>
              </w:rPr>
              <w:tab/>
            </w:r>
            <w:r w:rsidR="00E92B0B">
              <w:rPr>
                <w:noProof/>
                <w:webHidden/>
              </w:rPr>
              <w:fldChar w:fldCharType="begin"/>
            </w:r>
            <w:r w:rsidR="00E92B0B">
              <w:rPr>
                <w:noProof/>
                <w:webHidden/>
              </w:rPr>
              <w:instrText xml:space="preserve"> PAGEREF _Toc531525598 \h </w:instrText>
            </w:r>
            <w:r w:rsidR="00E92B0B">
              <w:rPr>
                <w:noProof/>
                <w:webHidden/>
              </w:rPr>
            </w:r>
            <w:r w:rsidR="00E92B0B">
              <w:rPr>
                <w:noProof/>
                <w:webHidden/>
              </w:rPr>
              <w:fldChar w:fldCharType="separate"/>
            </w:r>
            <w:r w:rsidR="00E92B0B">
              <w:rPr>
                <w:noProof/>
                <w:webHidden/>
              </w:rPr>
              <w:t>3</w:t>
            </w:r>
            <w:r w:rsidR="00E92B0B">
              <w:rPr>
                <w:noProof/>
                <w:webHidden/>
              </w:rPr>
              <w:fldChar w:fldCharType="end"/>
            </w:r>
          </w:hyperlink>
        </w:p>
        <w:p w14:paraId="239FD379" w14:textId="785971EA" w:rsidR="00E92B0B" w:rsidRDefault="00AE35E8">
          <w:pPr>
            <w:pStyle w:val="TOC1"/>
            <w:tabs>
              <w:tab w:val="right" w:leader="dot" w:pos="9350"/>
            </w:tabs>
            <w:rPr>
              <w:rFonts w:asciiTheme="minorHAnsi" w:eastAsiaTheme="minorEastAsia" w:hAnsiTheme="minorHAnsi"/>
              <w:noProof/>
              <w:sz w:val="22"/>
              <w:lang w:eastAsia="en-CA"/>
            </w:rPr>
          </w:pPr>
          <w:hyperlink w:anchor="_Toc531525599" w:history="1">
            <w:r w:rsidR="00E92B0B" w:rsidRPr="00084983">
              <w:rPr>
                <w:rStyle w:val="Hyperlink"/>
                <w:noProof/>
              </w:rPr>
              <w:t>API Interface Requirements</w:t>
            </w:r>
            <w:r w:rsidR="00E92B0B">
              <w:rPr>
                <w:noProof/>
                <w:webHidden/>
              </w:rPr>
              <w:tab/>
            </w:r>
            <w:r w:rsidR="00E92B0B">
              <w:rPr>
                <w:noProof/>
                <w:webHidden/>
              </w:rPr>
              <w:fldChar w:fldCharType="begin"/>
            </w:r>
            <w:r w:rsidR="00E92B0B">
              <w:rPr>
                <w:noProof/>
                <w:webHidden/>
              </w:rPr>
              <w:instrText xml:space="preserve"> PAGEREF _Toc531525599 \h </w:instrText>
            </w:r>
            <w:r w:rsidR="00E92B0B">
              <w:rPr>
                <w:noProof/>
                <w:webHidden/>
              </w:rPr>
            </w:r>
            <w:r w:rsidR="00E92B0B">
              <w:rPr>
                <w:noProof/>
                <w:webHidden/>
              </w:rPr>
              <w:fldChar w:fldCharType="separate"/>
            </w:r>
            <w:r w:rsidR="00E92B0B">
              <w:rPr>
                <w:noProof/>
                <w:webHidden/>
              </w:rPr>
              <w:t>3</w:t>
            </w:r>
            <w:r w:rsidR="00E92B0B">
              <w:rPr>
                <w:noProof/>
                <w:webHidden/>
              </w:rPr>
              <w:fldChar w:fldCharType="end"/>
            </w:r>
          </w:hyperlink>
        </w:p>
        <w:p w14:paraId="45808AE5" w14:textId="7AE4D4A0" w:rsidR="00E92B0B" w:rsidRDefault="00AE35E8">
          <w:pPr>
            <w:pStyle w:val="TOC2"/>
            <w:rPr>
              <w:rFonts w:asciiTheme="minorHAnsi" w:eastAsiaTheme="minorEastAsia" w:hAnsiTheme="minorHAnsi"/>
              <w:noProof/>
              <w:sz w:val="22"/>
              <w:lang w:eastAsia="en-CA"/>
            </w:rPr>
          </w:pPr>
          <w:hyperlink w:anchor="_Toc531525600" w:history="1">
            <w:r w:rsidR="00E92B0B" w:rsidRPr="00084983">
              <w:rPr>
                <w:rStyle w:val="Hyperlink"/>
                <w:noProof/>
              </w:rPr>
              <w:t>Input Data</w:t>
            </w:r>
            <w:r w:rsidR="00E92B0B">
              <w:rPr>
                <w:noProof/>
                <w:webHidden/>
              </w:rPr>
              <w:tab/>
            </w:r>
            <w:r w:rsidR="00E92B0B">
              <w:rPr>
                <w:noProof/>
                <w:webHidden/>
              </w:rPr>
              <w:fldChar w:fldCharType="begin"/>
            </w:r>
            <w:r w:rsidR="00E92B0B">
              <w:rPr>
                <w:noProof/>
                <w:webHidden/>
              </w:rPr>
              <w:instrText xml:space="preserve"> PAGEREF _Toc531525600 \h </w:instrText>
            </w:r>
            <w:r w:rsidR="00E92B0B">
              <w:rPr>
                <w:noProof/>
                <w:webHidden/>
              </w:rPr>
            </w:r>
            <w:r w:rsidR="00E92B0B">
              <w:rPr>
                <w:noProof/>
                <w:webHidden/>
              </w:rPr>
              <w:fldChar w:fldCharType="separate"/>
            </w:r>
            <w:r w:rsidR="00E92B0B">
              <w:rPr>
                <w:noProof/>
                <w:webHidden/>
              </w:rPr>
              <w:t>3</w:t>
            </w:r>
            <w:r w:rsidR="00E92B0B">
              <w:rPr>
                <w:noProof/>
                <w:webHidden/>
              </w:rPr>
              <w:fldChar w:fldCharType="end"/>
            </w:r>
          </w:hyperlink>
        </w:p>
        <w:p w14:paraId="6F5D4709" w14:textId="69CDDFDF" w:rsidR="00E92B0B" w:rsidRDefault="00AE35E8">
          <w:pPr>
            <w:pStyle w:val="TOC2"/>
            <w:rPr>
              <w:rFonts w:asciiTheme="minorHAnsi" w:eastAsiaTheme="minorEastAsia" w:hAnsiTheme="minorHAnsi"/>
              <w:noProof/>
              <w:sz w:val="22"/>
              <w:lang w:eastAsia="en-CA"/>
            </w:rPr>
          </w:pPr>
          <w:hyperlink w:anchor="_Toc531525601" w:history="1">
            <w:r w:rsidR="00E92B0B" w:rsidRPr="00084983">
              <w:rPr>
                <w:rStyle w:val="Hyperlink"/>
                <w:noProof/>
              </w:rPr>
              <w:t>Request Requirements</w:t>
            </w:r>
            <w:r w:rsidR="00E92B0B">
              <w:rPr>
                <w:noProof/>
                <w:webHidden/>
              </w:rPr>
              <w:tab/>
            </w:r>
            <w:r w:rsidR="00E92B0B">
              <w:rPr>
                <w:noProof/>
                <w:webHidden/>
              </w:rPr>
              <w:fldChar w:fldCharType="begin"/>
            </w:r>
            <w:r w:rsidR="00E92B0B">
              <w:rPr>
                <w:noProof/>
                <w:webHidden/>
              </w:rPr>
              <w:instrText xml:space="preserve"> PAGEREF _Toc531525601 \h </w:instrText>
            </w:r>
            <w:r w:rsidR="00E92B0B">
              <w:rPr>
                <w:noProof/>
                <w:webHidden/>
              </w:rPr>
            </w:r>
            <w:r w:rsidR="00E92B0B">
              <w:rPr>
                <w:noProof/>
                <w:webHidden/>
              </w:rPr>
              <w:fldChar w:fldCharType="separate"/>
            </w:r>
            <w:r w:rsidR="00E92B0B">
              <w:rPr>
                <w:noProof/>
                <w:webHidden/>
              </w:rPr>
              <w:t>4</w:t>
            </w:r>
            <w:r w:rsidR="00E92B0B">
              <w:rPr>
                <w:noProof/>
                <w:webHidden/>
              </w:rPr>
              <w:fldChar w:fldCharType="end"/>
            </w:r>
          </w:hyperlink>
        </w:p>
        <w:p w14:paraId="687B07EC" w14:textId="2EACFB32" w:rsidR="00E92B0B" w:rsidRDefault="00AE35E8">
          <w:pPr>
            <w:pStyle w:val="TOC1"/>
            <w:tabs>
              <w:tab w:val="right" w:leader="dot" w:pos="9350"/>
            </w:tabs>
            <w:rPr>
              <w:rFonts w:asciiTheme="minorHAnsi" w:eastAsiaTheme="minorEastAsia" w:hAnsiTheme="minorHAnsi"/>
              <w:noProof/>
              <w:sz w:val="22"/>
              <w:lang w:eastAsia="en-CA"/>
            </w:rPr>
          </w:pPr>
          <w:hyperlink w:anchor="_Toc531525602" w:history="1">
            <w:r w:rsidR="00E92B0B" w:rsidRPr="00084983">
              <w:rPr>
                <w:rStyle w:val="Hyperlink"/>
                <w:noProof/>
              </w:rPr>
              <w:t>Use Case Requirements</w:t>
            </w:r>
            <w:r w:rsidR="00E92B0B">
              <w:rPr>
                <w:noProof/>
                <w:webHidden/>
              </w:rPr>
              <w:tab/>
            </w:r>
            <w:r w:rsidR="00E92B0B">
              <w:rPr>
                <w:noProof/>
                <w:webHidden/>
              </w:rPr>
              <w:fldChar w:fldCharType="begin"/>
            </w:r>
            <w:r w:rsidR="00E92B0B">
              <w:rPr>
                <w:noProof/>
                <w:webHidden/>
              </w:rPr>
              <w:instrText xml:space="preserve"> PAGEREF _Toc531525602 \h </w:instrText>
            </w:r>
            <w:r w:rsidR="00E92B0B">
              <w:rPr>
                <w:noProof/>
                <w:webHidden/>
              </w:rPr>
            </w:r>
            <w:r w:rsidR="00E92B0B">
              <w:rPr>
                <w:noProof/>
                <w:webHidden/>
              </w:rPr>
              <w:fldChar w:fldCharType="separate"/>
            </w:r>
            <w:r w:rsidR="00E92B0B">
              <w:rPr>
                <w:noProof/>
                <w:webHidden/>
              </w:rPr>
              <w:t>4</w:t>
            </w:r>
            <w:r w:rsidR="00E92B0B">
              <w:rPr>
                <w:noProof/>
                <w:webHidden/>
              </w:rPr>
              <w:fldChar w:fldCharType="end"/>
            </w:r>
          </w:hyperlink>
        </w:p>
        <w:p w14:paraId="52EBD90D" w14:textId="7C42C03A" w:rsidR="00E92B0B" w:rsidRDefault="00AE35E8">
          <w:pPr>
            <w:pStyle w:val="TOC1"/>
            <w:tabs>
              <w:tab w:val="right" w:leader="dot" w:pos="9350"/>
            </w:tabs>
            <w:rPr>
              <w:rFonts w:asciiTheme="minorHAnsi" w:eastAsiaTheme="minorEastAsia" w:hAnsiTheme="minorHAnsi"/>
              <w:noProof/>
              <w:sz w:val="22"/>
              <w:lang w:eastAsia="en-CA"/>
            </w:rPr>
          </w:pPr>
          <w:hyperlink w:anchor="_Toc531525603" w:history="1">
            <w:r w:rsidR="00E92B0B" w:rsidRPr="00084983">
              <w:rPr>
                <w:rStyle w:val="Hyperlink"/>
                <w:noProof/>
              </w:rPr>
              <w:t>Use Case Diagram</w:t>
            </w:r>
            <w:r w:rsidR="00E92B0B">
              <w:rPr>
                <w:noProof/>
                <w:webHidden/>
              </w:rPr>
              <w:tab/>
            </w:r>
            <w:r w:rsidR="00E92B0B">
              <w:rPr>
                <w:noProof/>
                <w:webHidden/>
              </w:rPr>
              <w:fldChar w:fldCharType="begin"/>
            </w:r>
            <w:r w:rsidR="00E92B0B">
              <w:rPr>
                <w:noProof/>
                <w:webHidden/>
              </w:rPr>
              <w:instrText xml:space="preserve"> PAGEREF _Toc531525603 \h </w:instrText>
            </w:r>
            <w:r w:rsidR="00E92B0B">
              <w:rPr>
                <w:noProof/>
                <w:webHidden/>
              </w:rPr>
            </w:r>
            <w:r w:rsidR="00E92B0B">
              <w:rPr>
                <w:noProof/>
                <w:webHidden/>
              </w:rPr>
              <w:fldChar w:fldCharType="separate"/>
            </w:r>
            <w:r w:rsidR="00E92B0B">
              <w:rPr>
                <w:noProof/>
                <w:webHidden/>
              </w:rPr>
              <w:t>5</w:t>
            </w:r>
            <w:r w:rsidR="00E92B0B">
              <w:rPr>
                <w:noProof/>
                <w:webHidden/>
              </w:rPr>
              <w:fldChar w:fldCharType="end"/>
            </w:r>
          </w:hyperlink>
        </w:p>
        <w:p w14:paraId="3CF2AC47" w14:textId="7F31BF21" w:rsidR="00E92B0B" w:rsidRDefault="00AE35E8">
          <w:pPr>
            <w:pStyle w:val="TOC1"/>
            <w:tabs>
              <w:tab w:val="right" w:leader="dot" w:pos="9350"/>
            </w:tabs>
            <w:rPr>
              <w:rFonts w:asciiTheme="minorHAnsi" w:eastAsiaTheme="minorEastAsia" w:hAnsiTheme="minorHAnsi"/>
              <w:noProof/>
              <w:sz w:val="22"/>
              <w:lang w:eastAsia="en-CA"/>
            </w:rPr>
          </w:pPr>
          <w:hyperlink w:anchor="_Toc531525604" w:history="1">
            <w:r w:rsidR="00E92B0B" w:rsidRPr="00084983">
              <w:rPr>
                <w:rStyle w:val="Hyperlink"/>
                <w:noProof/>
              </w:rPr>
              <w:t>REST API Specification</w:t>
            </w:r>
            <w:r w:rsidR="00E92B0B">
              <w:rPr>
                <w:noProof/>
                <w:webHidden/>
              </w:rPr>
              <w:tab/>
            </w:r>
            <w:r w:rsidR="00E92B0B">
              <w:rPr>
                <w:noProof/>
                <w:webHidden/>
              </w:rPr>
              <w:fldChar w:fldCharType="begin"/>
            </w:r>
            <w:r w:rsidR="00E92B0B">
              <w:rPr>
                <w:noProof/>
                <w:webHidden/>
              </w:rPr>
              <w:instrText xml:space="preserve"> PAGEREF _Toc531525604 \h </w:instrText>
            </w:r>
            <w:r w:rsidR="00E92B0B">
              <w:rPr>
                <w:noProof/>
                <w:webHidden/>
              </w:rPr>
            </w:r>
            <w:r w:rsidR="00E92B0B">
              <w:rPr>
                <w:noProof/>
                <w:webHidden/>
              </w:rPr>
              <w:fldChar w:fldCharType="separate"/>
            </w:r>
            <w:r w:rsidR="00E92B0B">
              <w:rPr>
                <w:noProof/>
                <w:webHidden/>
              </w:rPr>
              <w:t>6</w:t>
            </w:r>
            <w:r w:rsidR="00E92B0B">
              <w:rPr>
                <w:noProof/>
                <w:webHidden/>
              </w:rPr>
              <w:fldChar w:fldCharType="end"/>
            </w:r>
          </w:hyperlink>
        </w:p>
        <w:p w14:paraId="44C7F07E" w14:textId="32AE604B" w:rsidR="00E92B0B" w:rsidRDefault="00AE35E8">
          <w:pPr>
            <w:pStyle w:val="TOC2"/>
            <w:rPr>
              <w:rFonts w:asciiTheme="minorHAnsi" w:eastAsiaTheme="minorEastAsia" w:hAnsiTheme="minorHAnsi"/>
              <w:noProof/>
              <w:sz w:val="22"/>
              <w:lang w:eastAsia="en-CA"/>
            </w:rPr>
          </w:pPr>
          <w:hyperlink w:anchor="_Toc531525605" w:history="1">
            <w:r w:rsidR="00E92B0B" w:rsidRPr="00084983">
              <w:rPr>
                <w:rStyle w:val="Hyperlink"/>
                <w:noProof/>
              </w:rPr>
              <w:t>Supported Request Calls</w:t>
            </w:r>
            <w:r w:rsidR="00E92B0B">
              <w:rPr>
                <w:noProof/>
                <w:webHidden/>
              </w:rPr>
              <w:tab/>
            </w:r>
            <w:r w:rsidR="00E92B0B">
              <w:rPr>
                <w:noProof/>
                <w:webHidden/>
              </w:rPr>
              <w:fldChar w:fldCharType="begin"/>
            </w:r>
            <w:r w:rsidR="00E92B0B">
              <w:rPr>
                <w:noProof/>
                <w:webHidden/>
              </w:rPr>
              <w:instrText xml:space="preserve"> PAGEREF _Toc531525605 \h </w:instrText>
            </w:r>
            <w:r w:rsidR="00E92B0B">
              <w:rPr>
                <w:noProof/>
                <w:webHidden/>
              </w:rPr>
            </w:r>
            <w:r w:rsidR="00E92B0B">
              <w:rPr>
                <w:noProof/>
                <w:webHidden/>
              </w:rPr>
              <w:fldChar w:fldCharType="separate"/>
            </w:r>
            <w:r w:rsidR="00E92B0B">
              <w:rPr>
                <w:noProof/>
                <w:webHidden/>
              </w:rPr>
              <w:t>6</w:t>
            </w:r>
            <w:r w:rsidR="00E92B0B">
              <w:rPr>
                <w:noProof/>
                <w:webHidden/>
              </w:rPr>
              <w:fldChar w:fldCharType="end"/>
            </w:r>
          </w:hyperlink>
        </w:p>
        <w:p w14:paraId="4561DD4D" w14:textId="2C88B50B" w:rsidR="00E92B0B" w:rsidRDefault="00AE35E8">
          <w:pPr>
            <w:pStyle w:val="TOC2"/>
            <w:rPr>
              <w:rFonts w:asciiTheme="minorHAnsi" w:eastAsiaTheme="minorEastAsia" w:hAnsiTheme="minorHAnsi"/>
              <w:noProof/>
              <w:sz w:val="22"/>
              <w:lang w:eastAsia="en-CA"/>
            </w:rPr>
          </w:pPr>
          <w:hyperlink w:anchor="_Toc531525606" w:history="1">
            <w:r w:rsidR="00E92B0B" w:rsidRPr="00084983">
              <w:rPr>
                <w:rStyle w:val="Hyperlink"/>
                <w:noProof/>
              </w:rPr>
              <w:t>User Authentication</w:t>
            </w:r>
            <w:r w:rsidR="00E92B0B">
              <w:rPr>
                <w:noProof/>
                <w:webHidden/>
              </w:rPr>
              <w:tab/>
            </w:r>
            <w:r w:rsidR="00E92B0B">
              <w:rPr>
                <w:noProof/>
                <w:webHidden/>
              </w:rPr>
              <w:fldChar w:fldCharType="begin"/>
            </w:r>
            <w:r w:rsidR="00E92B0B">
              <w:rPr>
                <w:noProof/>
                <w:webHidden/>
              </w:rPr>
              <w:instrText xml:space="preserve"> PAGEREF _Toc531525606 \h </w:instrText>
            </w:r>
            <w:r w:rsidR="00E92B0B">
              <w:rPr>
                <w:noProof/>
                <w:webHidden/>
              </w:rPr>
            </w:r>
            <w:r w:rsidR="00E92B0B">
              <w:rPr>
                <w:noProof/>
                <w:webHidden/>
              </w:rPr>
              <w:fldChar w:fldCharType="separate"/>
            </w:r>
            <w:r w:rsidR="00E92B0B">
              <w:rPr>
                <w:noProof/>
                <w:webHidden/>
              </w:rPr>
              <w:t>6</w:t>
            </w:r>
            <w:r w:rsidR="00E92B0B">
              <w:rPr>
                <w:noProof/>
                <w:webHidden/>
              </w:rPr>
              <w:fldChar w:fldCharType="end"/>
            </w:r>
          </w:hyperlink>
        </w:p>
        <w:p w14:paraId="2F437307" w14:textId="416D4E26" w:rsidR="00E92B0B" w:rsidRDefault="00AE35E8" w:rsidP="0076763E">
          <w:pPr>
            <w:pStyle w:val="TOC2"/>
            <w:rPr>
              <w:rFonts w:asciiTheme="minorHAnsi" w:eastAsiaTheme="minorEastAsia" w:hAnsiTheme="minorHAnsi"/>
              <w:noProof/>
              <w:sz w:val="22"/>
              <w:lang w:eastAsia="en-CA"/>
            </w:rPr>
          </w:pPr>
          <w:hyperlink w:anchor="_Toc531525607" w:history="1">
            <w:r w:rsidR="00E92B0B" w:rsidRPr="00084983">
              <w:rPr>
                <w:rStyle w:val="Hyperlink"/>
                <w:noProof/>
              </w:rPr>
              <w:t>Example Requests</w:t>
            </w:r>
            <w:r w:rsidR="00E92B0B">
              <w:rPr>
                <w:noProof/>
                <w:webHidden/>
              </w:rPr>
              <w:tab/>
            </w:r>
            <w:r w:rsidR="00E92B0B">
              <w:rPr>
                <w:noProof/>
                <w:webHidden/>
              </w:rPr>
              <w:fldChar w:fldCharType="begin"/>
            </w:r>
            <w:r w:rsidR="00E92B0B">
              <w:rPr>
                <w:noProof/>
                <w:webHidden/>
              </w:rPr>
              <w:instrText xml:space="preserve"> PAGEREF _Toc531525607 \h </w:instrText>
            </w:r>
            <w:r w:rsidR="00E92B0B">
              <w:rPr>
                <w:noProof/>
                <w:webHidden/>
              </w:rPr>
            </w:r>
            <w:r w:rsidR="00E92B0B">
              <w:rPr>
                <w:noProof/>
                <w:webHidden/>
              </w:rPr>
              <w:fldChar w:fldCharType="separate"/>
            </w:r>
            <w:r w:rsidR="00E92B0B">
              <w:rPr>
                <w:noProof/>
                <w:webHidden/>
              </w:rPr>
              <w:t>7</w:t>
            </w:r>
            <w:r w:rsidR="00E92B0B">
              <w:rPr>
                <w:noProof/>
                <w:webHidden/>
              </w:rPr>
              <w:fldChar w:fldCharType="end"/>
            </w:r>
          </w:hyperlink>
        </w:p>
        <w:p w14:paraId="49A0A6F0" w14:textId="3208C515" w:rsidR="00E92B0B" w:rsidRDefault="00AE35E8">
          <w:pPr>
            <w:pStyle w:val="TOC2"/>
            <w:rPr>
              <w:rFonts w:asciiTheme="minorHAnsi" w:eastAsiaTheme="minorEastAsia" w:hAnsiTheme="minorHAnsi"/>
              <w:noProof/>
              <w:sz w:val="22"/>
              <w:lang w:eastAsia="en-CA"/>
            </w:rPr>
          </w:pPr>
          <w:hyperlink w:anchor="_Toc531525609" w:history="1">
            <w:r w:rsidR="00E92B0B" w:rsidRPr="00084983">
              <w:rPr>
                <w:rStyle w:val="Hyperlink"/>
                <w:noProof/>
              </w:rPr>
              <w:t>Return Representation</w:t>
            </w:r>
            <w:r w:rsidR="00E92B0B">
              <w:rPr>
                <w:noProof/>
                <w:webHidden/>
              </w:rPr>
              <w:tab/>
            </w:r>
            <w:r w:rsidR="00E92B0B">
              <w:rPr>
                <w:noProof/>
                <w:webHidden/>
              </w:rPr>
              <w:fldChar w:fldCharType="begin"/>
            </w:r>
            <w:r w:rsidR="00E92B0B">
              <w:rPr>
                <w:noProof/>
                <w:webHidden/>
              </w:rPr>
              <w:instrText xml:space="preserve"> PAGEREF _Toc531525609 \h </w:instrText>
            </w:r>
            <w:r w:rsidR="00E92B0B">
              <w:rPr>
                <w:noProof/>
                <w:webHidden/>
              </w:rPr>
            </w:r>
            <w:r w:rsidR="00E92B0B">
              <w:rPr>
                <w:noProof/>
                <w:webHidden/>
              </w:rPr>
              <w:fldChar w:fldCharType="separate"/>
            </w:r>
            <w:r w:rsidR="00E92B0B">
              <w:rPr>
                <w:noProof/>
                <w:webHidden/>
              </w:rPr>
              <w:t>8</w:t>
            </w:r>
            <w:r w:rsidR="00E92B0B">
              <w:rPr>
                <w:noProof/>
                <w:webHidden/>
              </w:rPr>
              <w:fldChar w:fldCharType="end"/>
            </w:r>
          </w:hyperlink>
        </w:p>
        <w:p w14:paraId="33312566" w14:textId="49393768" w:rsidR="00E92B0B" w:rsidRDefault="00AE35E8">
          <w:pPr>
            <w:pStyle w:val="TOC1"/>
            <w:tabs>
              <w:tab w:val="right" w:leader="dot" w:pos="9350"/>
            </w:tabs>
            <w:rPr>
              <w:rFonts w:asciiTheme="minorHAnsi" w:eastAsiaTheme="minorEastAsia" w:hAnsiTheme="minorHAnsi"/>
              <w:noProof/>
              <w:sz w:val="22"/>
              <w:lang w:eastAsia="en-CA"/>
            </w:rPr>
          </w:pPr>
          <w:hyperlink w:anchor="_Toc531525610" w:history="1">
            <w:r w:rsidR="00E92B0B" w:rsidRPr="00084983">
              <w:rPr>
                <w:rStyle w:val="Hyperlink"/>
                <w:noProof/>
              </w:rPr>
              <w:t>Operating Environment</w:t>
            </w:r>
            <w:r w:rsidR="00E92B0B">
              <w:rPr>
                <w:noProof/>
                <w:webHidden/>
              </w:rPr>
              <w:tab/>
            </w:r>
            <w:r w:rsidR="00E92B0B">
              <w:rPr>
                <w:noProof/>
                <w:webHidden/>
              </w:rPr>
              <w:fldChar w:fldCharType="begin"/>
            </w:r>
            <w:r w:rsidR="00E92B0B">
              <w:rPr>
                <w:noProof/>
                <w:webHidden/>
              </w:rPr>
              <w:instrText xml:space="preserve"> PAGEREF _Toc531525610 \h </w:instrText>
            </w:r>
            <w:r w:rsidR="00E92B0B">
              <w:rPr>
                <w:noProof/>
                <w:webHidden/>
              </w:rPr>
            </w:r>
            <w:r w:rsidR="00E92B0B">
              <w:rPr>
                <w:noProof/>
                <w:webHidden/>
              </w:rPr>
              <w:fldChar w:fldCharType="separate"/>
            </w:r>
            <w:r w:rsidR="00E92B0B">
              <w:rPr>
                <w:noProof/>
                <w:webHidden/>
              </w:rPr>
              <w:t>9</w:t>
            </w:r>
            <w:r w:rsidR="00E92B0B">
              <w:rPr>
                <w:noProof/>
                <w:webHidden/>
              </w:rPr>
              <w:fldChar w:fldCharType="end"/>
            </w:r>
          </w:hyperlink>
        </w:p>
        <w:p w14:paraId="7F747638" w14:textId="491A77F6" w:rsidR="00E92B0B" w:rsidRDefault="00AE35E8">
          <w:pPr>
            <w:pStyle w:val="TOC1"/>
            <w:tabs>
              <w:tab w:val="right" w:leader="dot" w:pos="9350"/>
            </w:tabs>
            <w:rPr>
              <w:rFonts w:asciiTheme="minorHAnsi" w:eastAsiaTheme="minorEastAsia" w:hAnsiTheme="minorHAnsi"/>
              <w:noProof/>
              <w:sz w:val="22"/>
              <w:lang w:eastAsia="en-CA"/>
            </w:rPr>
          </w:pPr>
          <w:hyperlink w:anchor="_Toc531525611" w:history="1">
            <w:r w:rsidR="00E92B0B" w:rsidRPr="00084983">
              <w:rPr>
                <w:rStyle w:val="Hyperlink"/>
                <w:noProof/>
              </w:rPr>
              <w:t>Class Diagram</w:t>
            </w:r>
            <w:r w:rsidR="00E92B0B">
              <w:rPr>
                <w:noProof/>
                <w:webHidden/>
              </w:rPr>
              <w:tab/>
            </w:r>
            <w:r w:rsidR="00E92B0B">
              <w:rPr>
                <w:noProof/>
                <w:webHidden/>
              </w:rPr>
              <w:fldChar w:fldCharType="begin"/>
            </w:r>
            <w:r w:rsidR="00E92B0B">
              <w:rPr>
                <w:noProof/>
                <w:webHidden/>
              </w:rPr>
              <w:instrText xml:space="preserve"> PAGEREF _Toc531525611 \h </w:instrText>
            </w:r>
            <w:r w:rsidR="00E92B0B">
              <w:rPr>
                <w:noProof/>
                <w:webHidden/>
              </w:rPr>
            </w:r>
            <w:r w:rsidR="00E92B0B">
              <w:rPr>
                <w:noProof/>
                <w:webHidden/>
              </w:rPr>
              <w:fldChar w:fldCharType="separate"/>
            </w:r>
            <w:r w:rsidR="00E92B0B">
              <w:rPr>
                <w:noProof/>
                <w:webHidden/>
              </w:rPr>
              <w:t>10</w:t>
            </w:r>
            <w:r w:rsidR="00E92B0B">
              <w:rPr>
                <w:noProof/>
                <w:webHidden/>
              </w:rPr>
              <w:fldChar w:fldCharType="end"/>
            </w:r>
          </w:hyperlink>
        </w:p>
        <w:p w14:paraId="31E83D14" w14:textId="70BB2E9A" w:rsidR="00E92B0B" w:rsidRDefault="00AE35E8">
          <w:pPr>
            <w:pStyle w:val="TOC1"/>
            <w:tabs>
              <w:tab w:val="right" w:leader="dot" w:pos="9350"/>
            </w:tabs>
            <w:rPr>
              <w:rFonts w:asciiTheme="minorHAnsi" w:eastAsiaTheme="minorEastAsia" w:hAnsiTheme="minorHAnsi"/>
              <w:noProof/>
              <w:sz w:val="22"/>
              <w:lang w:eastAsia="en-CA"/>
            </w:rPr>
          </w:pPr>
          <w:hyperlink w:anchor="_Toc531525612" w:history="1">
            <w:r w:rsidR="00E92B0B" w:rsidRPr="00084983">
              <w:rPr>
                <w:rStyle w:val="Hyperlink"/>
                <w:noProof/>
              </w:rPr>
              <w:t>Database Entity Relational Diagram</w:t>
            </w:r>
            <w:r w:rsidR="00E92B0B">
              <w:rPr>
                <w:noProof/>
                <w:webHidden/>
              </w:rPr>
              <w:tab/>
            </w:r>
            <w:r w:rsidR="00E92B0B">
              <w:rPr>
                <w:noProof/>
                <w:webHidden/>
              </w:rPr>
              <w:fldChar w:fldCharType="begin"/>
            </w:r>
            <w:r w:rsidR="00E92B0B">
              <w:rPr>
                <w:noProof/>
                <w:webHidden/>
              </w:rPr>
              <w:instrText xml:space="preserve"> PAGEREF _Toc531525612 \h </w:instrText>
            </w:r>
            <w:r w:rsidR="00E92B0B">
              <w:rPr>
                <w:noProof/>
                <w:webHidden/>
              </w:rPr>
            </w:r>
            <w:r w:rsidR="00E92B0B">
              <w:rPr>
                <w:noProof/>
                <w:webHidden/>
              </w:rPr>
              <w:fldChar w:fldCharType="separate"/>
            </w:r>
            <w:r w:rsidR="00E92B0B">
              <w:rPr>
                <w:noProof/>
                <w:webHidden/>
              </w:rPr>
              <w:t>11</w:t>
            </w:r>
            <w:r w:rsidR="00E92B0B">
              <w:rPr>
                <w:noProof/>
                <w:webHidden/>
              </w:rPr>
              <w:fldChar w:fldCharType="end"/>
            </w:r>
          </w:hyperlink>
        </w:p>
        <w:p w14:paraId="62A78F17" w14:textId="0A4E9C8B" w:rsidR="002C21E1" w:rsidRDefault="002C21E1">
          <w:r>
            <w:rPr>
              <w:b/>
              <w:bCs/>
              <w:noProof/>
            </w:rPr>
            <w:fldChar w:fldCharType="end"/>
          </w:r>
        </w:p>
      </w:sdtContent>
    </w:sdt>
    <w:p w14:paraId="0396BAF5" w14:textId="25DDB9D1" w:rsidR="007A40D8" w:rsidRDefault="007A40D8" w:rsidP="007A40D8"/>
    <w:p w14:paraId="462E5813" w14:textId="7AF59FE0" w:rsidR="002C21E1" w:rsidRDefault="002C21E1" w:rsidP="007A40D8">
      <w:bookmarkStart w:id="0" w:name="_GoBack"/>
      <w:bookmarkEnd w:id="0"/>
    </w:p>
    <w:p w14:paraId="3C033F73" w14:textId="0E839334" w:rsidR="002C21E1" w:rsidRDefault="002C21E1" w:rsidP="007A40D8"/>
    <w:p w14:paraId="68B2F9BF" w14:textId="1A6C5D97" w:rsidR="002C21E1" w:rsidRDefault="002C21E1" w:rsidP="007A40D8"/>
    <w:p w14:paraId="4A4F36CE" w14:textId="230CBB34" w:rsidR="002C21E1" w:rsidRDefault="002C21E1" w:rsidP="007A40D8"/>
    <w:p w14:paraId="3A767D8D" w14:textId="54CC7A4F" w:rsidR="002C21E1" w:rsidRDefault="002C21E1" w:rsidP="007A40D8"/>
    <w:p w14:paraId="437D0204" w14:textId="4A41E6E0" w:rsidR="002C21E1" w:rsidRDefault="002C21E1" w:rsidP="007A40D8"/>
    <w:p w14:paraId="5D4303C7" w14:textId="488C3E6A" w:rsidR="002C21E1" w:rsidRDefault="002C21E1" w:rsidP="007A40D8"/>
    <w:p w14:paraId="4743445F" w14:textId="7ABA84CF" w:rsidR="002C21E1" w:rsidRDefault="002C21E1" w:rsidP="007A40D8"/>
    <w:p w14:paraId="6085FF52" w14:textId="28A2266A" w:rsidR="002C21E1" w:rsidRDefault="002C21E1" w:rsidP="007A40D8"/>
    <w:p w14:paraId="6FA87357" w14:textId="6F6728F5" w:rsidR="002C21E1" w:rsidRDefault="002C21E1" w:rsidP="007A40D8"/>
    <w:p w14:paraId="639B33F7" w14:textId="25D54B1D" w:rsidR="002C21E1" w:rsidRDefault="002C21E1" w:rsidP="007A40D8"/>
    <w:p w14:paraId="02AF5AD3" w14:textId="15E4F640" w:rsidR="002C21E1" w:rsidRDefault="002C21E1" w:rsidP="007A40D8"/>
    <w:p w14:paraId="0BC7A6C8" w14:textId="77777777" w:rsidR="00CC7F45" w:rsidRDefault="00CC7F45" w:rsidP="007A40D8"/>
    <w:p w14:paraId="2D9E13CD" w14:textId="246A648F" w:rsidR="000B28E1" w:rsidRDefault="000B28E1" w:rsidP="007A40D8"/>
    <w:p w14:paraId="3305988F" w14:textId="10C9A362" w:rsidR="007A40D8" w:rsidRDefault="007A40D8" w:rsidP="005C7E11">
      <w:pPr>
        <w:pStyle w:val="Heading1"/>
        <w:spacing w:after="240"/>
      </w:pPr>
      <w:bookmarkStart w:id="1" w:name="_Toc531525598"/>
      <w:r>
        <w:lastRenderedPageBreak/>
        <w:t>Purpose</w:t>
      </w:r>
      <w:bookmarkEnd w:id="1"/>
    </w:p>
    <w:p w14:paraId="48B469A3" w14:textId="29616E3E" w:rsidR="005B5921" w:rsidRDefault="007A40D8" w:rsidP="00D93697">
      <w:pPr>
        <w:pStyle w:val="ListParagraph"/>
        <w:spacing w:line="276" w:lineRule="auto"/>
        <w:ind w:left="284"/>
      </w:pPr>
      <w:r>
        <w:t xml:space="preserve">The Timesheet </w:t>
      </w:r>
      <w:r w:rsidR="004A7AD2">
        <w:t>RESTful service will provide an interface</w:t>
      </w:r>
      <w:r w:rsidR="000C6452">
        <w:t xml:space="preserve"> </w:t>
      </w:r>
      <w:r w:rsidR="004A7AD2">
        <w:t xml:space="preserve">for logged in users </w:t>
      </w:r>
      <w:r w:rsidR="000C6452">
        <w:t>to view, edit, add, and remove timesheet and employee data</w:t>
      </w:r>
      <w:r w:rsidR="004A7AD2">
        <w:t>, through various HTTP requests.</w:t>
      </w:r>
      <w:r w:rsidR="005B5921">
        <w:t xml:space="preserve"> </w:t>
      </w:r>
    </w:p>
    <w:p w14:paraId="1210651B" w14:textId="31A21D50" w:rsidR="00453EBF" w:rsidRDefault="00F60F3F" w:rsidP="005C7E11">
      <w:pPr>
        <w:pStyle w:val="Heading1"/>
        <w:spacing w:after="240"/>
      </w:pPr>
      <w:bookmarkStart w:id="2" w:name="_Toc531525599"/>
      <w:r>
        <w:t>API Interface Requirements</w:t>
      </w:r>
      <w:bookmarkEnd w:id="2"/>
    </w:p>
    <w:p w14:paraId="52BCB3D5" w14:textId="67F337F2" w:rsidR="00422A3E" w:rsidRDefault="00422A3E" w:rsidP="00422A3E">
      <w:pPr>
        <w:pStyle w:val="Heading2"/>
        <w:spacing w:after="240"/>
        <w:ind w:firstLine="86"/>
      </w:pPr>
      <w:bookmarkStart w:id="3" w:name="_Toc531525600"/>
      <w:r>
        <w:t>Input Data</w:t>
      </w:r>
      <w:bookmarkEnd w:id="3"/>
    </w:p>
    <w:p w14:paraId="1A038830" w14:textId="4C00B8C1" w:rsidR="00453EBF" w:rsidRDefault="00453EBF" w:rsidP="00422A3E">
      <w:pPr>
        <w:spacing w:line="276" w:lineRule="auto"/>
        <w:ind w:firstLine="426"/>
      </w:pPr>
      <w:r>
        <w:t xml:space="preserve">The </w:t>
      </w:r>
      <w:r w:rsidR="005B5921">
        <w:t>service</w:t>
      </w:r>
      <w:r>
        <w:t xml:space="preserve"> will </w:t>
      </w:r>
      <w:r w:rsidR="00F60F3F">
        <w:t>accept and store</w:t>
      </w:r>
      <w:r>
        <w:t xml:space="preserve"> the following </w:t>
      </w:r>
      <w:r w:rsidR="00F60F3F">
        <w:t xml:space="preserve">input </w:t>
      </w:r>
      <w:r>
        <w:t xml:space="preserve">data in its </w:t>
      </w:r>
      <w:r w:rsidR="000C6452">
        <w:t>database</w:t>
      </w:r>
      <w:r>
        <w:t xml:space="preserve">: </w:t>
      </w:r>
    </w:p>
    <w:p w14:paraId="5E1E14D6" w14:textId="77777777" w:rsidR="001C455D" w:rsidRDefault="001C455D" w:rsidP="00012DBE">
      <w:pPr>
        <w:pStyle w:val="ListParagraph"/>
        <w:spacing w:line="276" w:lineRule="auto"/>
        <w:ind w:hanging="436"/>
      </w:pPr>
    </w:p>
    <w:p w14:paraId="72510728" w14:textId="548FF68C" w:rsidR="001C455D" w:rsidRDefault="001C455D" w:rsidP="001C455D">
      <w:pPr>
        <w:pStyle w:val="ListParagraph"/>
        <w:numPr>
          <w:ilvl w:val="0"/>
          <w:numId w:val="3"/>
        </w:numPr>
        <w:spacing w:after="0" w:line="276" w:lineRule="auto"/>
        <w:ind w:hanging="436"/>
      </w:pPr>
      <w:r>
        <w:t>User (Employee) Data for each user in the system:</w:t>
      </w:r>
    </w:p>
    <w:p w14:paraId="31F22A3C" w14:textId="77777777" w:rsidR="001C455D" w:rsidRDefault="001C455D" w:rsidP="001C455D">
      <w:pPr>
        <w:spacing w:after="0" w:line="276" w:lineRule="auto"/>
      </w:pPr>
    </w:p>
    <w:tbl>
      <w:tblPr>
        <w:tblStyle w:val="GridTable4-Accent5"/>
        <w:tblW w:w="0" w:type="auto"/>
        <w:tblLook w:val="04A0" w:firstRow="1" w:lastRow="0" w:firstColumn="1" w:lastColumn="0" w:noHBand="0" w:noVBand="1"/>
      </w:tblPr>
      <w:tblGrid>
        <w:gridCol w:w="2122"/>
        <w:gridCol w:w="1417"/>
        <w:gridCol w:w="1276"/>
        <w:gridCol w:w="4535"/>
      </w:tblGrid>
      <w:tr w:rsidR="001C455D" w14:paraId="7DA182FB" w14:textId="77777777" w:rsidTr="001C455D">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122" w:type="dxa"/>
            <w:tcBorders>
              <w:right w:val="single" w:sz="4" w:space="0" w:color="2E74B5" w:themeColor="accent5" w:themeShade="BF"/>
            </w:tcBorders>
            <w:vAlign w:val="center"/>
          </w:tcPr>
          <w:p w14:paraId="07C659FF" w14:textId="150132D4" w:rsidR="001C455D" w:rsidRDefault="001C455D" w:rsidP="001C455D">
            <w:pPr>
              <w:pStyle w:val="ListParagraph"/>
              <w:spacing w:line="276" w:lineRule="auto"/>
              <w:ind w:left="0"/>
            </w:pPr>
            <w:r>
              <w:t>Attribute</w:t>
            </w:r>
          </w:p>
        </w:tc>
        <w:tc>
          <w:tcPr>
            <w:tcW w:w="1417" w:type="dxa"/>
            <w:tcBorders>
              <w:left w:val="single" w:sz="4" w:space="0" w:color="2E74B5" w:themeColor="accent5" w:themeShade="BF"/>
              <w:right w:val="single" w:sz="4" w:space="0" w:color="2E74B5" w:themeColor="accent5" w:themeShade="BF"/>
            </w:tcBorders>
            <w:vAlign w:val="center"/>
          </w:tcPr>
          <w:p w14:paraId="5F774661" w14:textId="58C71262" w:rsidR="001C455D" w:rsidRDefault="001C455D" w:rsidP="001C455D">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Type</w:t>
            </w:r>
          </w:p>
        </w:tc>
        <w:tc>
          <w:tcPr>
            <w:tcW w:w="1276" w:type="dxa"/>
            <w:tcBorders>
              <w:left w:val="single" w:sz="4" w:space="0" w:color="2E74B5" w:themeColor="accent5" w:themeShade="BF"/>
              <w:right w:val="single" w:sz="4" w:space="0" w:color="2E74B5" w:themeColor="accent5" w:themeShade="BF"/>
            </w:tcBorders>
            <w:vAlign w:val="center"/>
          </w:tcPr>
          <w:p w14:paraId="7DD3E0A9" w14:textId="053929CD" w:rsidR="001C455D" w:rsidRDefault="001C455D" w:rsidP="001C455D">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Required (yes/no)</w:t>
            </w:r>
          </w:p>
        </w:tc>
        <w:tc>
          <w:tcPr>
            <w:tcW w:w="4535" w:type="dxa"/>
            <w:tcBorders>
              <w:left w:val="single" w:sz="4" w:space="0" w:color="2E74B5" w:themeColor="accent5" w:themeShade="BF"/>
            </w:tcBorders>
            <w:vAlign w:val="center"/>
          </w:tcPr>
          <w:p w14:paraId="445EA30A" w14:textId="78B17301" w:rsidR="001C455D" w:rsidRDefault="001C455D" w:rsidP="001C455D">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Description</w:t>
            </w:r>
          </w:p>
        </w:tc>
      </w:tr>
      <w:tr w:rsidR="001C455D" w14:paraId="5BF72658"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82ADAE9" w14:textId="238347D2" w:rsidR="001C455D" w:rsidRPr="001C455D" w:rsidRDefault="001C455D" w:rsidP="001C455D">
            <w:pPr>
              <w:pStyle w:val="ListParagraph"/>
              <w:spacing w:line="276" w:lineRule="auto"/>
              <w:ind w:left="0"/>
              <w:rPr>
                <w:b w:val="0"/>
              </w:rPr>
            </w:pPr>
            <w:r>
              <w:rPr>
                <w:b w:val="0"/>
              </w:rPr>
              <w:t>First name</w:t>
            </w:r>
          </w:p>
        </w:tc>
        <w:tc>
          <w:tcPr>
            <w:tcW w:w="1417" w:type="dxa"/>
            <w:vAlign w:val="center"/>
          </w:tcPr>
          <w:p w14:paraId="5F1CDCB5" w14:textId="5325B3FC"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String</w:t>
            </w:r>
          </w:p>
        </w:tc>
        <w:tc>
          <w:tcPr>
            <w:tcW w:w="1276" w:type="dxa"/>
            <w:vAlign w:val="center"/>
          </w:tcPr>
          <w:p w14:paraId="714BF134" w14:textId="11E6CF29" w:rsidR="001C455D" w:rsidRPr="001C455D" w:rsidRDefault="00F60F3F"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097155D9" w14:textId="2CF0D5F8"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Employee’s first name</w:t>
            </w:r>
          </w:p>
        </w:tc>
      </w:tr>
      <w:tr w:rsidR="001C455D" w14:paraId="6FE7E0EF"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386E6DF" w14:textId="67651D40" w:rsidR="001C455D" w:rsidRPr="001C455D" w:rsidRDefault="001C455D" w:rsidP="001C455D">
            <w:pPr>
              <w:pStyle w:val="ListParagraph"/>
              <w:spacing w:line="276" w:lineRule="auto"/>
              <w:ind w:left="0"/>
              <w:rPr>
                <w:b w:val="0"/>
              </w:rPr>
            </w:pPr>
            <w:r>
              <w:rPr>
                <w:b w:val="0"/>
              </w:rPr>
              <w:t>Last name</w:t>
            </w:r>
          </w:p>
        </w:tc>
        <w:tc>
          <w:tcPr>
            <w:tcW w:w="1417" w:type="dxa"/>
            <w:vAlign w:val="center"/>
          </w:tcPr>
          <w:p w14:paraId="5953B7E0" w14:textId="56E0253C"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String</w:t>
            </w:r>
          </w:p>
        </w:tc>
        <w:tc>
          <w:tcPr>
            <w:tcW w:w="1276" w:type="dxa"/>
            <w:vAlign w:val="center"/>
          </w:tcPr>
          <w:p w14:paraId="7BC1F56C" w14:textId="0B235E92" w:rsidR="001C455D" w:rsidRPr="001C455D" w:rsidRDefault="00F60F3F"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5AF12366" w14:textId="4E720EB4"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Employee’s last name</w:t>
            </w:r>
          </w:p>
        </w:tc>
      </w:tr>
      <w:tr w:rsidR="001C455D" w14:paraId="0F376B38"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DAD2BB5" w14:textId="25B6FD37" w:rsidR="001C455D" w:rsidRPr="001C455D" w:rsidRDefault="001C455D" w:rsidP="001C455D">
            <w:pPr>
              <w:pStyle w:val="ListParagraph"/>
              <w:spacing w:line="276" w:lineRule="auto"/>
              <w:ind w:left="0"/>
              <w:rPr>
                <w:b w:val="0"/>
              </w:rPr>
            </w:pPr>
            <w:r>
              <w:rPr>
                <w:b w:val="0"/>
              </w:rPr>
              <w:t>Employee number</w:t>
            </w:r>
          </w:p>
        </w:tc>
        <w:tc>
          <w:tcPr>
            <w:tcW w:w="1417" w:type="dxa"/>
            <w:vAlign w:val="center"/>
          </w:tcPr>
          <w:p w14:paraId="67729465" w14:textId="5ABD3E23"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Integer</w:t>
            </w:r>
          </w:p>
        </w:tc>
        <w:tc>
          <w:tcPr>
            <w:tcW w:w="1276" w:type="dxa"/>
            <w:vAlign w:val="center"/>
          </w:tcPr>
          <w:p w14:paraId="31B3D822" w14:textId="09A8C461"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5B776A57" w14:textId="00E1A592"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E number assigned to employee</w:t>
            </w:r>
          </w:p>
        </w:tc>
      </w:tr>
      <w:tr w:rsidR="001C455D" w14:paraId="4E62B757"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C18EE20" w14:textId="5F1B1EA6" w:rsidR="001C455D" w:rsidRPr="001C455D" w:rsidRDefault="001C455D" w:rsidP="001C455D">
            <w:pPr>
              <w:pStyle w:val="ListParagraph"/>
              <w:spacing w:line="276" w:lineRule="auto"/>
              <w:ind w:left="0"/>
              <w:rPr>
                <w:b w:val="0"/>
              </w:rPr>
            </w:pPr>
            <w:r>
              <w:rPr>
                <w:b w:val="0"/>
              </w:rPr>
              <w:t>Username</w:t>
            </w:r>
          </w:p>
        </w:tc>
        <w:tc>
          <w:tcPr>
            <w:tcW w:w="1417" w:type="dxa"/>
            <w:vAlign w:val="center"/>
          </w:tcPr>
          <w:p w14:paraId="437436F6" w14:textId="332D6B1B"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String</w:t>
            </w:r>
          </w:p>
        </w:tc>
        <w:tc>
          <w:tcPr>
            <w:tcW w:w="1276" w:type="dxa"/>
            <w:vAlign w:val="center"/>
          </w:tcPr>
          <w:p w14:paraId="5C6D6670" w14:textId="567A683C"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6BFFC62E" w14:textId="5DE33FC1"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Employee’s username to log in</w:t>
            </w:r>
          </w:p>
        </w:tc>
      </w:tr>
      <w:tr w:rsidR="001C455D" w14:paraId="3A69B970"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C205C59" w14:textId="18676082" w:rsidR="001C455D" w:rsidRPr="001C455D" w:rsidRDefault="001C455D" w:rsidP="001C455D">
            <w:pPr>
              <w:pStyle w:val="ListParagraph"/>
              <w:spacing w:line="276" w:lineRule="auto"/>
              <w:ind w:left="0"/>
              <w:rPr>
                <w:b w:val="0"/>
              </w:rPr>
            </w:pPr>
            <w:r>
              <w:rPr>
                <w:b w:val="0"/>
              </w:rPr>
              <w:t>Password</w:t>
            </w:r>
          </w:p>
        </w:tc>
        <w:tc>
          <w:tcPr>
            <w:tcW w:w="1417" w:type="dxa"/>
            <w:vAlign w:val="center"/>
          </w:tcPr>
          <w:p w14:paraId="408390B5" w14:textId="0951A4B3"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String</w:t>
            </w:r>
          </w:p>
        </w:tc>
        <w:tc>
          <w:tcPr>
            <w:tcW w:w="1276" w:type="dxa"/>
            <w:vAlign w:val="center"/>
          </w:tcPr>
          <w:p w14:paraId="12534972" w14:textId="75256A8B"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20355E27" w14:textId="12F0AC3A"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Login password</w:t>
            </w:r>
          </w:p>
        </w:tc>
      </w:tr>
      <w:tr w:rsidR="001C455D" w14:paraId="1C5BC508"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04FBCB2B" w14:textId="48E5AC3A" w:rsidR="001C455D" w:rsidRPr="001C455D" w:rsidRDefault="001C455D" w:rsidP="001C455D">
            <w:pPr>
              <w:pStyle w:val="ListParagraph"/>
              <w:spacing w:line="276" w:lineRule="auto"/>
              <w:ind w:left="0"/>
              <w:rPr>
                <w:b w:val="0"/>
              </w:rPr>
            </w:pPr>
            <w:r>
              <w:rPr>
                <w:b w:val="0"/>
              </w:rPr>
              <w:t>Admin status</w:t>
            </w:r>
          </w:p>
        </w:tc>
        <w:tc>
          <w:tcPr>
            <w:tcW w:w="1417" w:type="dxa"/>
            <w:vAlign w:val="center"/>
          </w:tcPr>
          <w:p w14:paraId="4AADDD0E" w14:textId="0C18E40C"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Bit (0 or 1)</w:t>
            </w:r>
          </w:p>
        </w:tc>
        <w:tc>
          <w:tcPr>
            <w:tcW w:w="1276" w:type="dxa"/>
            <w:vAlign w:val="center"/>
          </w:tcPr>
          <w:p w14:paraId="0B0630EA" w14:textId="0172D5BC"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078F37C9" w14:textId="6F5D374B"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Denotes if employee is an admin</w:t>
            </w:r>
            <w:r w:rsidR="00E93F7F">
              <w:t xml:space="preserve"> (1)</w:t>
            </w:r>
            <w:r>
              <w:t xml:space="preserve"> or not</w:t>
            </w:r>
            <w:r w:rsidR="00E93F7F">
              <w:t xml:space="preserve"> (0)</w:t>
            </w:r>
          </w:p>
        </w:tc>
      </w:tr>
    </w:tbl>
    <w:p w14:paraId="622CC0A5" w14:textId="77777777" w:rsidR="00453EBF" w:rsidRDefault="00453EBF" w:rsidP="00F60F3F">
      <w:pPr>
        <w:spacing w:line="276" w:lineRule="auto"/>
      </w:pPr>
    </w:p>
    <w:p w14:paraId="69E764DD" w14:textId="259E29F8" w:rsidR="00453EBF" w:rsidRDefault="00453EBF" w:rsidP="001C455D">
      <w:pPr>
        <w:pStyle w:val="ListParagraph"/>
        <w:numPr>
          <w:ilvl w:val="0"/>
          <w:numId w:val="3"/>
        </w:numPr>
        <w:spacing w:after="0" w:line="276" w:lineRule="auto"/>
        <w:ind w:hanging="436"/>
      </w:pPr>
      <w:r>
        <w:t>Timesheet Data</w:t>
      </w:r>
      <w:r w:rsidR="009C4466">
        <w:t>:</w:t>
      </w:r>
    </w:p>
    <w:p w14:paraId="3FBCC831" w14:textId="77777777" w:rsidR="001C455D" w:rsidRDefault="001C455D" w:rsidP="001C455D">
      <w:pPr>
        <w:spacing w:after="0" w:line="276" w:lineRule="auto"/>
      </w:pPr>
    </w:p>
    <w:tbl>
      <w:tblPr>
        <w:tblStyle w:val="GridTable4-Accent5"/>
        <w:tblW w:w="0" w:type="auto"/>
        <w:tblLook w:val="04A0" w:firstRow="1" w:lastRow="0" w:firstColumn="1" w:lastColumn="0" w:noHBand="0" w:noVBand="1"/>
      </w:tblPr>
      <w:tblGrid>
        <w:gridCol w:w="2122"/>
        <w:gridCol w:w="1417"/>
        <w:gridCol w:w="1276"/>
        <w:gridCol w:w="4535"/>
      </w:tblGrid>
      <w:tr w:rsidR="001C455D" w14:paraId="3A7AB9ED" w14:textId="77777777" w:rsidTr="00441E71">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122" w:type="dxa"/>
            <w:tcBorders>
              <w:right w:val="single" w:sz="4" w:space="0" w:color="2E74B5" w:themeColor="accent5" w:themeShade="BF"/>
            </w:tcBorders>
            <w:vAlign w:val="center"/>
          </w:tcPr>
          <w:p w14:paraId="008E72C6" w14:textId="77777777" w:rsidR="001C455D" w:rsidRDefault="001C455D" w:rsidP="00441E71">
            <w:pPr>
              <w:pStyle w:val="ListParagraph"/>
              <w:spacing w:line="276" w:lineRule="auto"/>
              <w:ind w:left="0"/>
            </w:pPr>
            <w:r>
              <w:t>Attribute</w:t>
            </w:r>
          </w:p>
        </w:tc>
        <w:tc>
          <w:tcPr>
            <w:tcW w:w="1417" w:type="dxa"/>
            <w:tcBorders>
              <w:left w:val="single" w:sz="4" w:space="0" w:color="2E74B5" w:themeColor="accent5" w:themeShade="BF"/>
              <w:right w:val="single" w:sz="4" w:space="0" w:color="2E74B5" w:themeColor="accent5" w:themeShade="BF"/>
            </w:tcBorders>
            <w:vAlign w:val="center"/>
          </w:tcPr>
          <w:p w14:paraId="73D5D085" w14:textId="77777777" w:rsidR="001C455D" w:rsidRDefault="001C455D" w:rsidP="00441E71">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Type</w:t>
            </w:r>
          </w:p>
        </w:tc>
        <w:tc>
          <w:tcPr>
            <w:tcW w:w="1276" w:type="dxa"/>
            <w:tcBorders>
              <w:left w:val="single" w:sz="4" w:space="0" w:color="2E74B5" w:themeColor="accent5" w:themeShade="BF"/>
              <w:right w:val="single" w:sz="4" w:space="0" w:color="2E74B5" w:themeColor="accent5" w:themeShade="BF"/>
            </w:tcBorders>
            <w:vAlign w:val="center"/>
          </w:tcPr>
          <w:p w14:paraId="6CAD802A" w14:textId="77777777" w:rsidR="001C455D" w:rsidRDefault="001C455D" w:rsidP="00441E71">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Required (yes/no)</w:t>
            </w:r>
          </w:p>
        </w:tc>
        <w:tc>
          <w:tcPr>
            <w:tcW w:w="4535" w:type="dxa"/>
            <w:tcBorders>
              <w:left w:val="single" w:sz="4" w:space="0" w:color="2E74B5" w:themeColor="accent5" w:themeShade="BF"/>
            </w:tcBorders>
            <w:vAlign w:val="center"/>
          </w:tcPr>
          <w:p w14:paraId="571ACEC2" w14:textId="77777777" w:rsidR="001C455D" w:rsidRDefault="001C455D" w:rsidP="00441E71">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Description</w:t>
            </w:r>
          </w:p>
        </w:tc>
      </w:tr>
      <w:tr w:rsidR="001C455D" w14:paraId="1F061079"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113B7D96" w14:textId="740977A7" w:rsidR="001C455D" w:rsidRPr="001C455D" w:rsidRDefault="001C455D" w:rsidP="00441E71">
            <w:pPr>
              <w:pStyle w:val="ListParagraph"/>
              <w:spacing w:line="276" w:lineRule="auto"/>
              <w:ind w:left="0"/>
              <w:rPr>
                <w:b w:val="0"/>
              </w:rPr>
            </w:pPr>
            <w:r>
              <w:rPr>
                <w:b w:val="0"/>
              </w:rPr>
              <w:t>Employee number</w:t>
            </w:r>
          </w:p>
        </w:tc>
        <w:tc>
          <w:tcPr>
            <w:tcW w:w="1417" w:type="dxa"/>
            <w:vAlign w:val="center"/>
          </w:tcPr>
          <w:p w14:paraId="324D97B8" w14:textId="0987603A" w:rsidR="001C455D"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Integer</w:t>
            </w:r>
          </w:p>
        </w:tc>
        <w:tc>
          <w:tcPr>
            <w:tcW w:w="1276" w:type="dxa"/>
            <w:vAlign w:val="center"/>
          </w:tcPr>
          <w:p w14:paraId="65C23878" w14:textId="36AA458C" w:rsidR="001C455D" w:rsidRPr="001C455D" w:rsidRDefault="001C455D"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66FD507F" w14:textId="2DFDECE2" w:rsidR="001C455D"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Employee who owns timesheet</w:t>
            </w:r>
          </w:p>
        </w:tc>
      </w:tr>
      <w:tr w:rsidR="001C455D" w14:paraId="0010F087"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46B2C0DB" w14:textId="0C04C160" w:rsidR="001C455D" w:rsidRPr="001C455D" w:rsidRDefault="00F60F3F" w:rsidP="00441E71">
            <w:pPr>
              <w:pStyle w:val="ListParagraph"/>
              <w:spacing w:line="276" w:lineRule="auto"/>
              <w:ind w:left="0"/>
              <w:rPr>
                <w:b w:val="0"/>
              </w:rPr>
            </w:pPr>
            <w:r>
              <w:rPr>
                <w:b w:val="0"/>
              </w:rPr>
              <w:t>Week number</w:t>
            </w:r>
          </w:p>
        </w:tc>
        <w:tc>
          <w:tcPr>
            <w:tcW w:w="1417" w:type="dxa"/>
            <w:vAlign w:val="center"/>
          </w:tcPr>
          <w:p w14:paraId="529D75A9" w14:textId="4F3B9AB3" w:rsidR="001C455D"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w:t>
            </w:r>
          </w:p>
        </w:tc>
        <w:tc>
          <w:tcPr>
            <w:tcW w:w="1276" w:type="dxa"/>
            <w:vAlign w:val="center"/>
          </w:tcPr>
          <w:p w14:paraId="7DB7C801" w14:textId="298347B2" w:rsidR="001C455D"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w:t>
            </w:r>
          </w:p>
        </w:tc>
        <w:tc>
          <w:tcPr>
            <w:tcW w:w="4535" w:type="dxa"/>
            <w:vAlign w:val="center"/>
          </w:tcPr>
          <w:p w14:paraId="0E80D8FC" w14:textId="58DB8C29" w:rsidR="001C455D"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 xml:space="preserve">Week number in year, </w:t>
            </w:r>
            <w:r w:rsidRPr="00422A3E">
              <w:rPr>
                <w:i/>
              </w:rPr>
              <w:t>not stored in database</w:t>
            </w:r>
          </w:p>
        </w:tc>
      </w:tr>
      <w:tr w:rsidR="001C455D" w14:paraId="66B7E787"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4E80844" w14:textId="62A4A756" w:rsidR="001C455D" w:rsidRPr="001C455D" w:rsidRDefault="00F60F3F" w:rsidP="00441E71">
            <w:pPr>
              <w:pStyle w:val="ListParagraph"/>
              <w:spacing w:line="276" w:lineRule="auto"/>
              <w:ind w:left="0"/>
              <w:rPr>
                <w:b w:val="0"/>
              </w:rPr>
            </w:pPr>
            <w:r>
              <w:rPr>
                <w:b w:val="0"/>
              </w:rPr>
              <w:t>Timesheet date</w:t>
            </w:r>
          </w:p>
        </w:tc>
        <w:tc>
          <w:tcPr>
            <w:tcW w:w="1417" w:type="dxa"/>
            <w:vAlign w:val="center"/>
          </w:tcPr>
          <w:p w14:paraId="7491EC66" w14:textId="6A77122A" w:rsidR="001C455D"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Date</w:t>
            </w:r>
          </w:p>
        </w:tc>
        <w:tc>
          <w:tcPr>
            <w:tcW w:w="1276" w:type="dxa"/>
            <w:vAlign w:val="center"/>
          </w:tcPr>
          <w:p w14:paraId="1D26E869" w14:textId="73F6F7BC" w:rsidR="001C455D"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78AED896" w14:textId="1D447598" w:rsidR="001C455D"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The date on which the week ends – Friday</w:t>
            </w:r>
          </w:p>
        </w:tc>
      </w:tr>
      <w:tr w:rsidR="001C455D" w14:paraId="1C9B1979"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83A1BC2" w14:textId="4770F904" w:rsidR="001C455D" w:rsidRPr="001C455D" w:rsidRDefault="00F60F3F" w:rsidP="00441E71">
            <w:pPr>
              <w:pStyle w:val="ListParagraph"/>
              <w:spacing w:line="276" w:lineRule="auto"/>
              <w:ind w:left="0"/>
              <w:rPr>
                <w:b w:val="0"/>
              </w:rPr>
            </w:pPr>
            <w:r>
              <w:rPr>
                <w:b w:val="0"/>
              </w:rPr>
              <w:t>Timesheet ID</w:t>
            </w:r>
          </w:p>
        </w:tc>
        <w:tc>
          <w:tcPr>
            <w:tcW w:w="1417" w:type="dxa"/>
            <w:vAlign w:val="center"/>
          </w:tcPr>
          <w:p w14:paraId="2847A2AA" w14:textId="19705C3B" w:rsidR="001C455D"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nteger</w:t>
            </w:r>
          </w:p>
        </w:tc>
        <w:tc>
          <w:tcPr>
            <w:tcW w:w="1276" w:type="dxa"/>
            <w:vAlign w:val="center"/>
          </w:tcPr>
          <w:p w14:paraId="5F382EA5" w14:textId="3569D532" w:rsidR="001C455D"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09625672" w14:textId="7E32B55E" w:rsidR="001C455D"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D for timesheet</w:t>
            </w:r>
          </w:p>
        </w:tc>
      </w:tr>
      <w:tr w:rsidR="00422A3E" w14:paraId="5C8FDFFD"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6E18A00E" w14:textId="63E74687" w:rsidR="00422A3E" w:rsidRDefault="00422A3E" w:rsidP="00441E71">
            <w:pPr>
              <w:pStyle w:val="ListParagraph"/>
              <w:spacing w:line="276" w:lineRule="auto"/>
              <w:ind w:left="0"/>
              <w:rPr>
                <w:b w:val="0"/>
              </w:rPr>
            </w:pPr>
            <w:r>
              <w:rPr>
                <w:b w:val="0"/>
              </w:rPr>
              <w:t>Overtime</w:t>
            </w:r>
          </w:p>
        </w:tc>
        <w:tc>
          <w:tcPr>
            <w:tcW w:w="1417" w:type="dxa"/>
            <w:vAlign w:val="center"/>
          </w:tcPr>
          <w:p w14:paraId="41C11A45" w14:textId="2F9C4AA6" w:rsidR="00422A3E" w:rsidRDefault="00422A3E"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Integer</w:t>
            </w:r>
          </w:p>
        </w:tc>
        <w:tc>
          <w:tcPr>
            <w:tcW w:w="1276" w:type="dxa"/>
            <w:vAlign w:val="center"/>
          </w:tcPr>
          <w:p w14:paraId="2819932C" w14:textId="070F3EEB" w:rsidR="00422A3E" w:rsidRDefault="00422A3E"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No</w:t>
            </w:r>
          </w:p>
        </w:tc>
        <w:tc>
          <w:tcPr>
            <w:tcW w:w="4535" w:type="dxa"/>
            <w:vAlign w:val="center"/>
          </w:tcPr>
          <w:p w14:paraId="782FCB1C" w14:textId="0A014FA9" w:rsidR="00422A3E" w:rsidRDefault="00422A3E"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Overtime hours worked</w:t>
            </w:r>
          </w:p>
        </w:tc>
      </w:tr>
      <w:tr w:rsidR="00422A3E" w14:paraId="3B501842"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1D151FF5" w14:textId="244EEAA1" w:rsidR="00422A3E" w:rsidRDefault="00422A3E" w:rsidP="00441E71">
            <w:pPr>
              <w:pStyle w:val="ListParagraph"/>
              <w:spacing w:line="276" w:lineRule="auto"/>
              <w:ind w:left="0"/>
              <w:rPr>
                <w:b w:val="0"/>
              </w:rPr>
            </w:pPr>
            <w:r>
              <w:rPr>
                <w:b w:val="0"/>
              </w:rPr>
              <w:t>Flex time</w:t>
            </w:r>
          </w:p>
        </w:tc>
        <w:tc>
          <w:tcPr>
            <w:tcW w:w="1417" w:type="dxa"/>
            <w:vAlign w:val="center"/>
          </w:tcPr>
          <w:p w14:paraId="4E77B9C4" w14:textId="51686846" w:rsidR="00422A3E" w:rsidRDefault="00422A3E"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nteger</w:t>
            </w:r>
          </w:p>
        </w:tc>
        <w:tc>
          <w:tcPr>
            <w:tcW w:w="1276" w:type="dxa"/>
            <w:vAlign w:val="center"/>
          </w:tcPr>
          <w:p w14:paraId="621E8425" w14:textId="60C66B79" w:rsidR="00422A3E" w:rsidRDefault="00422A3E"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No</w:t>
            </w:r>
          </w:p>
        </w:tc>
        <w:tc>
          <w:tcPr>
            <w:tcW w:w="4535" w:type="dxa"/>
            <w:vAlign w:val="center"/>
          </w:tcPr>
          <w:p w14:paraId="47C06784" w14:textId="63451BB4" w:rsidR="00422A3E" w:rsidRDefault="00422A3E"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Flex hours for week</w:t>
            </w:r>
          </w:p>
        </w:tc>
      </w:tr>
    </w:tbl>
    <w:p w14:paraId="2B5F1CD0" w14:textId="3F408496" w:rsidR="001C455D" w:rsidRDefault="001C455D" w:rsidP="001C455D">
      <w:pPr>
        <w:spacing w:line="276" w:lineRule="auto"/>
      </w:pPr>
    </w:p>
    <w:p w14:paraId="292B4795" w14:textId="6D9BEB4E" w:rsidR="004257EF" w:rsidRDefault="004257EF" w:rsidP="001C455D">
      <w:pPr>
        <w:spacing w:line="276" w:lineRule="auto"/>
      </w:pPr>
    </w:p>
    <w:p w14:paraId="119F055A" w14:textId="77777777" w:rsidR="004257EF" w:rsidRDefault="004257EF" w:rsidP="001C455D">
      <w:pPr>
        <w:spacing w:line="276" w:lineRule="auto"/>
      </w:pPr>
    </w:p>
    <w:p w14:paraId="1665C508" w14:textId="312C1FF9" w:rsidR="00F60F3F" w:rsidRDefault="00F60F3F" w:rsidP="00F60F3F">
      <w:pPr>
        <w:pStyle w:val="ListParagraph"/>
        <w:numPr>
          <w:ilvl w:val="0"/>
          <w:numId w:val="3"/>
        </w:numPr>
        <w:spacing w:line="276" w:lineRule="auto"/>
      </w:pPr>
      <w:r>
        <w:lastRenderedPageBreak/>
        <w:t>Timesheet Row Data:</w:t>
      </w:r>
    </w:p>
    <w:p w14:paraId="04D3552C" w14:textId="77777777" w:rsidR="00F60F3F" w:rsidRDefault="00F60F3F" w:rsidP="00F60F3F">
      <w:pPr>
        <w:pStyle w:val="ListParagraph"/>
        <w:spacing w:line="276" w:lineRule="auto"/>
        <w:ind w:left="1080"/>
      </w:pPr>
    </w:p>
    <w:tbl>
      <w:tblPr>
        <w:tblStyle w:val="GridTable4-Accent5"/>
        <w:tblW w:w="0" w:type="auto"/>
        <w:tblLook w:val="04A0" w:firstRow="1" w:lastRow="0" w:firstColumn="1" w:lastColumn="0" w:noHBand="0" w:noVBand="1"/>
      </w:tblPr>
      <w:tblGrid>
        <w:gridCol w:w="2122"/>
        <w:gridCol w:w="1417"/>
        <w:gridCol w:w="1276"/>
        <w:gridCol w:w="4535"/>
      </w:tblGrid>
      <w:tr w:rsidR="00F60F3F" w14:paraId="2544EE9F" w14:textId="77777777" w:rsidTr="00441E71">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122" w:type="dxa"/>
            <w:tcBorders>
              <w:right w:val="single" w:sz="4" w:space="0" w:color="2E74B5" w:themeColor="accent5" w:themeShade="BF"/>
            </w:tcBorders>
            <w:vAlign w:val="center"/>
          </w:tcPr>
          <w:p w14:paraId="2F867ACC" w14:textId="77777777" w:rsidR="00F60F3F" w:rsidRDefault="00F60F3F" w:rsidP="00441E71">
            <w:pPr>
              <w:pStyle w:val="ListParagraph"/>
              <w:spacing w:line="276" w:lineRule="auto"/>
              <w:ind w:left="0"/>
            </w:pPr>
            <w:r>
              <w:t>Attribute</w:t>
            </w:r>
          </w:p>
        </w:tc>
        <w:tc>
          <w:tcPr>
            <w:tcW w:w="1417" w:type="dxa"/>
            <w:tcBorders>
              <w:left w:val="single" w:sz="4" w:space="0" w:color="2E74B5" w:themeColor="accent5" w:themeShade="BF"/>
              <w:right w:val="single" w:sz="4" w:space="0" w:color="2E74B5" w:themeColor="accent5" w:themeShade="BF"/>
            </w:tcBorders>
            <w:vAlign w:val="center"/>
          </w:tcPr>
          <w:p w14:paraId="5521BFE5" w14:textId="77777777" w:rsidR="00F60F3F" w:rsidRDefault="00F60F3F" w:rsidP="00441E71">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Type</w:t>
            </w:r>
          </w:p>
        </w:tc>
        <w:tc>
          <w:tcPr>
            <w:tcW w:w="1276" w:type="dxa"/>
            <w:tcBorders>
              <w:left w:val="single" w:sz="4" w:space="0" w:color="2E74B5" w:themeColor="accent5" w:themeShade="BF"/>
              <w:right w:val="single" w:sz="4" w:space="0" w:color="2E74B5" w:themeColor="accent5" w:themeShade="BF"/>
            </w:tcBorders>
            <w:vAlign w:val="center"/>
          </w:tcPr>
          <w:p w14:paraId="0ACBA197" w14:textId="77777777" w:rsidR="00F60F3F" w:rsidRDefault="00F60F3F" w:rsidP="00441E71">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Required (yes/no)</w:t>
            </w:r>
          </w:p>
        </w:tc>
        <w:tc>
          <w:tcPr>
            <w:tcW w:w="4535" w:type="dxa"/>
            <w:tcBorders>
              <w:left w:val="single" w:sz="4" w:space="0" w:color="2E74B5" w:themeColor="accent5" w:themeShade="BF"/>
            </w:tcBorders>
            <w:vAlign w:val="center"/>
          </w:tcPr>
          <w:p w14:paraId="4102D8D3" w14:textId="77777777" w:rsidR="00F60F3F" w:rsidRDefault="00F60F3F" w:rsidP="00441E71">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Description</w:t>
            </w:r>
          </w:p>
        </w:tc>
      </w:tr>
      <w:tr w:rsidR="00F60F3F" w14:paraId="607298FE"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608306AD" w14:textId="772255B8" w:rsidR="00F60F3F" w:rsidRPr="001C455D" w:rsidRDefault="00F60F3F" w:rsidP="00441E71">
            <w:pPr>
              <w:pStyle w:val="ListParagraph"/>
              <w:spacing w:line="276" w:lineRule="auto"/>
              <w:ind w:left="0"/>
              <w:rPr>
                <w:b w:val="0"/>
              </w:rPr>
            </w:pPr>
            <w:r>
              <w:rPr>
                <w:b w:val="0"/>
              </w:rPr>
              <w:t>Project number</w:t>
            </w:r>
          </w:p>
        </w:tc>
        <w:tc>
          <w:tcPr>
            <w:tcW w:w="1417" w:type="dxa"/>
            <w:vAlign w:val="center"/>
          </w:tcPr>
          <w:p w14:paraId="1DA40E8A" w14:textId="77777777" w:rsidR="00F60F3F"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Integer</w:t>
            </w:r>
          </w:p>
        </w:tc>
        <w:tc>
          <w:tcPr>
            <w:tcW w:w="1276" w:type="dxa"/>
            <w:vAlign w:val="center"/>
          </w:tcPr>
          <w:p w14:paraId="39CE88FE" w14:textId="77777777" w:rsidR="00F60F3F"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436A4F57" w14:textId="3FA52558" w:rsidR="00F60F3F"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Project worked on by employee</w:t>
            </w:r>
          </w:p>
        </w:tc>
      </w:tr>
      <w:tr w:rsidR="00F60F3F" w14:paraId="1EFDD75D"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76420B1" w14:textId="2C38AE6F" w:rsidR="00F60F3F" w:rsidRPr="001C455D" w:rsidRDefault="00F60F3F" w:rsidP="00441E71">
            <w:pPr>
              <w:pStyle w:val="ListParagraph"/>
              <w:spacing w:line="276" w:lineRule="auto"/>
              <w:ind w:left="0"/>
              <w:rPr>
                <w:b w:val="0"/>
              </w:rPr>
            </w:pPr>
            <w:r>
              <w:rPr>
                <w:b w:val="0"/>
              </w:rPr>
              <w:t>Work package ID</w:t>
            </w:r>
          </w:p>
        </w:tc>
        <w:tc>
          <w:tcPr>
            <w:tcW w:w="1417" w:type="dxa"/>
            <w:vAlign w:val="center"/>
          </w:tcPr>
          <w:p w14:paraId="4746E6AA" w14:textId="799843E8" w:rsidR="00F60F3F"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String</w:t>
            </w:r>
          </w:p>
        </w:tc>
        <w:tc>
          <w:tcPr>
            <w:tcW w:w="1276" w:type="dxa"/>
            <w:vAlign w:val="center"/>
          </w:tcPr>
          <w:p w14:paraId="060BE2BA" w14:textId="7EAADDE3" w:rsidR="00F60F3F"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11059A51" w14:textId="398B19A5" w:rsidR="00F60F3F"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WP associated with project</w:t>
            </w:r>
          </w:p>
        </w:tc>
      </w:tr>
      <w:tr w:rsidR="00F60F3F" w14:paraId="36F307CE"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0B3BDEA2" w14:textId="23E416CB" w:rsidR="00F60F3F" w:rsidRPr="001C455D" w:rsidRDefault="00E00433" w:rsidP="00441E71">
            <w:pPr>
              <w:pStyle w:val="ListParagraph"/>
              <w:spacing w:line="276" w:lineRule="auto"/>
              <w:ind w:left="0"/>
              <w:rPr>
                <w:b w:val="0"/>
              </w:rPr>
            </w:pPr>
            <w:r>
              <w:rPr>
                <w:b w:val="0"/>
              </w:rPr>
              <w:t>Hours for each day</w:t>
            </w:r>
            <w:r w:rsidR="00F60F3F">
              <w:rPr>
                <w:b w:val="0"/>
              </w:rPr>
              <w:t xml:space="preserve"> (Sat-Fri)</w:t>
            </w:r>
          </w:p>
        </w:tc>
        <w:tc>
          <w:tcPr>
            <w:tcW w:w="1417" w:type="dxa"/>
            <w:vAlign w:val="center"/>
          </w:tcPr>
          <w:p w14:paraId="12D8AA25" w14:textId="2BEB0CFB" w:rsidR="00F60F3F"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Decimal</w:t>
            </w:r>
          </w:p>
        </w:tc>
        <w:tc>
          <w:tcPr>
            <w:tcW w:w="1276" w:type="dxa"/>
            <w:vAlign w:val="center"/>
          </w:tcPr>
          <w:p w14:paraId="1D041740" w14:textId="6FEE7070" w:rsidR="00F60F3F"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No</w:t>
            </w:r>
          </w:p>
        </w:tc>
        <w:tc>
          <w:tcPr>
            <w:tcW w:w="4535" w:type="dxa"/>
            <w:vAlign w:val="center"/>
          </w:tcPr>
          <w:p w14:paraId="40FCA281" w14:textId="04997D37" w:rsidR="00F60F3F" w:rsidRPr="001C455D" w:rsidRDefault="00F60F3F" w:rsidP="00441E71">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Number of hours worked on each day</w:t>
            </w:r>
          </w:p>
        </w:tc>
      </w:tr>
      <w:tr w:rsidR="00F60F3F" w14:paraId="704C10C4"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47F349E" w14:textId="77777777" w:rsidR="00F60F3F" w:rsidRPr="001C455D" w:rsidRDefault="00F60F3F" w:rsidP="00441E71">
            <w:pPr>
              <w:pStyle w:val="ListParagraph"/>
              <w:spacing w:line="276" w:lineRule="auto"/>
              <w:ind w:left="0"/>
              <w:rPr>
                <w:b w:val="0"/>
              </w:rPr>
            </w:pPr>
            <w:r>
              <w:rPr>
                <w:b w:val="0"/>
              </w:rPr>
              <w:t>Timesheet ID</w:t>
            </w:r>
          </w:p>
        </w:tc>
        <w:tc>
          <w:tcPr>
            <w:tcW w:w="1417" w:type="dxa"/>
            <w:vAlign w:val="center"/>
          </w:tcPr>
          <w:p w14:paraId="3F124F84" w14:textId="77777777" w:rsidR="00F60F3F"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nteger</w:t>
            </w:r>
          </w:p>
        </w:tc>
        <w:tc>
          <w:tcPr>
            <w:tcW w:w="1276" w:type="dxa"/>
            <w:vAlign w:val="center"/>
          </w:tcPr>
          <w:p w14:paraId="3C8144AF" w14:textId="77777777" w:rsidR="00F60F3F"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4634BD39" w14:textId="5DC256F1" w:rsidR="00F60F3F" w:rsidRPr="001C455D" w:rsidRDefault="00F60F3F" w:rsidP="00441E71">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D for timesheet containing row</w:t>
            </w:r>
          </w:p>
        </w:tc>
      </w:tr>
    </w:tbl>
    <w:p w14:paraId="30043666" w14:textId="5A86734D" w:rsidR="00F60F3F" w:rsidRDefault="00F60F3F" w:rsidP="00F60F3F">
      <w:pPr>
        <w:spacing w:line="276" w:lineRule="auto"/>
      </w:pPr>
    </w:p>
    <w:p w14:paraId="73024675" w14:textId="7BC504B3" w:rsidR="00422A3E" w:rsidRDefault="00656D33" w:rsidP="00E93F7F">
      <w:pPr>
        <w:pStyle w:val="Heading2"/>
        <w:spacing w:after="240"/>
        <w:ind w:firstLine="86"/>
      </w:pPr>
      <w:bookmarkStart w:id="4" w:name="_Toc531525601"/>
      <w:r>
        <w:t>Request Requirements</w:t>
      </w:r>
      <w:bookmarkEnd w:id="4"/>
    </w:p>
    <w:p w14:paraId="01E626ED" w14:textId="1E96FC4C" w:rsidR="00422A3E" w:rsidRDefault="00656D33" w:rsidP="00D93697">
      <w:pPr>
        <w:pStyle w:val="ListParagraph"/>
        <w:numPr>
          <w:ilvl w:val="0"/>
          <w:numId w:val="36"/>
        </w:numPr>
        <w:spacing w:after="0" w:line="276" w:lineRule="auto"/>
      </w:pPr>
      <w:r>
        <w:t>All POST requests do not require the ID to be in the message body as this is generated by the system</w:t>
      </w:r>
    </w:p>
    <w:p w14:paraId="21599F57" w14:textId="36188884" w:rsidR="00656D33" w:rsidRDefault="00656D33" w:rsidP="00D93697">
      <w:pPr>
        <w:pStyle w:val="ListParagraph"/>
        <w:numPr>
          <w:ilvl w:val="0"/>
          <w:numId w:val="36"/>
        </w:numPr>
        <w:spacing w:after="0" w:line="276" w:lineRule="auto"/>
      </w:pPr>
      <w:r>
        <w:t>Creating new timesheets requires a POST request for the new timesheet, followed by additional POST requests to add new rows to it</w:t>
      </w:r>
    </w:p>
    <w:p w14:paraId="663A0CB6" w14:textId="6FF4AAD2" w:rsidR="00D93697" w:rsidRDefault="00D93697" w:rsidP="00D93697">
      <w:pPr>
        <w:pStyle w:val="ListParagraph"/>
        <w:numPr>
          <w:ilvl w:val="1"/>
          <w:numId w:val="36"/>
        </w:numPr>
        <w:spacing w:after="0" w:line="276" w:lineRule="auto"/>
      </w:pPr>
      <w:r>
        <w:t xml:space="preserve">The </w:t>
      </w:r>
      <w:proofErr w:type="spellStart"/>
      <w:r w:rsidRPr="00D93697">
        <w:rPr>
          <w:rStyle w:val="SubtitleChar"/>
        </w:rPr>
        <w:t>timesheetId</w:t>
      </w:r>
      <w:proofErr w:type="spellEnd"/>
      <w:r>
        <w:t xml:space="preserve"> that the rows are associated with must be included in the payload</w:t>
      </w:r>
    </w:p>
    <w:p w14:paraId="49DD2337" w14:textId="07E4CA72" w:rsidR="00656D33" w:rsidRDefault="00656D33" w:rsidP="00D93697">
      <w:pPr>
        <w:pStyle w:val="ListParagraph"/>
        <w:numPr>
          <w:ilvl w:val="1"/>
          <w:numId w:val="36"/>
        </w:numPr>
        <w:spacing w:after="0" w:line="276" w:lineRule="auto"/>
      </w:pPr>
      <w:r>
        <w:t>As many new rows can be added as desired</w:t>
      </w:r>
    </w:p>
    <w:p w14:paraId="241FB3AC" w14:textId="71D5243F" w:rsidR="00157E25" w:rsidRDefault="006A4C90" w:rsidP="00F60F3F">
      <w:pPr>
        <w:pStyle w:val="ListParagraph"/>
        <w:numPr>
          <w:ilvl w:val="0"/>
          <w:numId w:val="36"/>
        </w:numPr>
        <w:spacing w:after="0" w:line="276" w:lineRule="auto"/>
      </w:pPr>
      <w:r>
        <w:t>All user/employee related requests will only be available to users with administrator access</w:t>
      </w:r>
    </w:p>
    <w:p w14:paraId="2639CADA" w14:textId="4A2A9B3B" w:rsidR="007B0FEE" w:rsidRDefault="007B0FEE" w:rsidP="00F60F3F"/>
    <w:p w14:paraId="452B98F4" w14:textId="2FE5C2C3" w:rsidR="00D02869" w:rsidRDefault="00D02869" w:rsidP="00D02869">
      <w:pPr>
        <w:pStyle w:val="Heading1"/>
        <w:spacing w:after="240"/>
      </w:pPr>
      <w:bookmarkStart w:id="5" w:name="_Toc530322605"/>
      <w:bookmarkStart w:id="6" w:name="_Toc531525602"/>
      <w:r>
        <w:t>Use Case</w:t>
      </w:r>
      <w:bookmarkEnd w:id="5"/>
      <w:r w:rsidR="000827D7">
        <w:t xml:space="preserve"> Requirements</w:t>
      </w:r>
      <w:bookmarkEnd w:id="6"/>
    </w:p>
    <w:p w14:paraId="349799CA" w14:textId="21F622C5" w:rsidR="00D02869" w:rsidRDefault="00D02869" w:rsidP="00D02869">
      <w:pPr>
        <w:pStyle w:val="ListParagraph"/>
        <w:spacing w:line="276" w:lineRule="auto"/>
        <w:ind w:left="284"/>
      </w:pPr>
      <w:r>
        <w:t xml:space="preserve">The two types of users which the </w:t>
      </w:r>
      <w:r w:rsidR="000827D7">
        <w:t>RESTful web services</w:t>
      </w:r>
      <w:r>
        <w:t xml:space="preserve"> will support are general users and the system’s administrator</w:t>
      </w:r>
      <w:r w:rsidR="000827D7">
        <w:t>(s)</w:t>
      </w:r>
      <w:r>
        <w:t>. General users will be able to create, edit, and delete their own timesheets. Administrators will be able to do anything that general users can do, as well as manage the creation, modification, and deletion of other user accounts. Administrators can also view timesheets from all users in the system.</w:t>
      </w:r>
    </w:p>
    <w:p w14:paraId="36F3A95C" w14:textId="107F0EDD" w:rsidR="00D02869" w:rsidRDefault="00D02869" w:rsidP="00D02869">
      <w:pPr>
        <w:pStyle w:val="ListParagraph"/>
        <w:ind w:left="284"/>
      </w:pPr>
    </w:p>
    <w:p w14:paraId="7569E5E2" w14:textId="35972549" w:rsidR="00D02869" w:rsidRDefault="00D02869" w:rsidP="00D02869">
      <w:pPr>
        <w:pStyle w:val="ListParagraph"/>
        <w:ind w:left="284"/>
      </w:pPr>
    </w:p>
    <w:p w14:paraId="027E3B70" w14:textId="3FBAE9F7" w:rsidR="00D02869" w:rsidRDefault="00D02869" w:rsidP="00D02869">
      <w:pPr>
        <w:pStyle w:val="ListParagraph"/>
        <w:ind w:left="284"/>
      </w:pPr>
    </w:p>
    <w:p w14:paraId="00AE7E01" w14:textId="4124AB9A" w:rsidR="00D02869" w:rsidRDefault="00D02869" w:rsidP="00D02869">
      <w:pPr>
        <w:pStyle w:val="ListParagraph"/>
        <w:ind w:left="284"/>
      </w:pPr>
    </w:p>
    <w:p w14:paraId="36D8187A" w14:textId="1B2FC3FC" w:rsidR="00D02869" w:rsidRDefault="00D02869" w:rsidP="00D02869">
      <w:pPr>
        <w:pStyle w:val="ListParagraph"/>
        <w:ind w:left="284"/>
      </w:pPr>
    </w:p>
    <w:p w14:paraId="127E4EDA" w14:textId="1723A759" w:rsidR="00D02869" w:rsidRDefault="00D02869" w:rsidP="00D02869">
      <w:pPr>
        <w:pStyle w:val="ListParagraph"/>
        <w:ind w:left="284"/>
      </w:pPr>
    </w:p>
    <w:p w14:paraId="4DD7C4B1" w14:textId="77777777" w:rsidR="009073F8" w:rsidRDefault="009073F8" w:rsidP="00D02869">
      <w:pPr>
        <w:pStyle w:val="ListParagraph"/>
        <w:ind w:left="284"/>
      </w:pPr>
    </w:p>
    <w:p w14:paraId="2C1ACA62" w14:textId="1AD2E3F3" w:rsidR="00D02869" w:rsidRDefault="00D02869" w:rsidP="00D02869">
      <w:pPr>
        <w:pStyle w:val="ListParagraph"/>
        <w:ind w:left="284"/>
      </w:pPr>
    </w:p>
    <w:p w14:paraId="277FACA8" w14:textId="680F7887" w:rsidR="00D02869" w:rsidRDefault="00D02869" w:rsidP="00D02869">
      <w:pPr>
        <w:pStyle w:val="ListParagraph"/>
        <w:ind w:left="284"/>
      </w:pPr>
    </w:p>
    <w:p w14:paraId="348FC888" w14:textId="0B0CDC0E" w:rsidR="00D02869" w:rsidRDefault="00D02869" w:rsidP="00D02869">
      <w:pPr>
        <w:pStyle w:val="ListParagraph"/>
        <w:ind w:left="284"/>
      </w:pPr>
    </w:p>
    <w:p w14:paraId="2345D05E" w14:textId="2944DB96" w:rsidR="00D02869" w:rsidRDefault="00D02869" w:rsidP="00D02869">
      <w:pPr>
        <w:pStyle w:val="Heading1"/>
      </w:pPr>
      <w:bookmarkStart w:id="7" w:name="_Toc531525603"/>
      <w:r>
        <w:lastRenderedPageBreak/>
        <w:t>Use Case Diagram</w:t>
      </w:r>
      <w:bookmarkEnd w:id="7"/>
    </w:p>
    <w:p w14:paraId="51A8DC23" w14:textId="472FC5E8" w:rsidR="00D02869" w:rsidRDefault="00D02869" w:rsidP="00D02869"/>
    <w:p w14:paraId="0EC84215" w14:textId="77777777" w:rsidR="000827D7" w:rsidRPr="00D02869" w:rsidRDefault="000827D7" w:rsidP="00D02869"/>
    <w:p w14:paraId="0D6A1C98" w14:textId="46BACC1D" w:rsidR="00D02869" w:rsidRDefault="000827D7" w:rsidP="00D02869">
      <w:pPr>
        <w:ind w:left="426"/>
      </w:pPr>
      <w:r>
        <w:object w:dxaOrig="9019" w:dyaOrig="8692" w14:anchorId="43C05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1.65pt;height:6in" o:ole="">
            <v:imagedata r:id="rId9" o:title=""/>
          </v:shape>
          <o:OLEObject Type="Embed" ProgID="Visio.Drawing.15" ShapeID="_x0000_i1030" DrawAspect="Content" ObjectID="_1605275365" r:id="rId10"/>
        </w:object>
      </w:r>
    </w:p>
    <w:p w14:paraId="3CB4F322" w14:textId="7015BFC0" w:rsidR="00D02869" w:rsidRPr="003A05F9" w:rsidRDefault="00D02869" w:rsidP="00D02869">
      <w:pPr>
        <w:ind w:left="426"/>
      </w:pPr>
    </w:p>
    <w:p w14:paraId="04E0287C" w14:textId="77777777" w:rsidR="00D02869" w:rsidRDefault="00D02869" w:rsidP="00D02869"/>
    <w:p w14:paraId="267DDB50" w14:textId="77777777" w:rsidR="00D02869" w:rsidRDefault="00D02869" w:rsidP="00D02869"/>
    <w:p w14:paraId="455363BB" w14:textId="77777777" w:rsidR="00D02869" w:rsidRDefault="00D02869" w:rsidP="00D02869"/>
    <w:p w14:paraId="04213466" w14:textId="08E3D2AC" w:rsidR="00D02869" w:rsidRDefault="00D02869" w:rsidP="00F60F3F"/>
    <w:p w14:paraId="5336FC32" w14:textId="2CB1DB4F" w:rsidR="00CC7F45" w:rsidRPr="00CC7F45" w:rsidRDefault="004D442F" w:rsidP="00366258">
      <w:pPr>
        <w:pStyle w:val="Heading1"/>
        <w:spacing w:after="240"/>
      </w:pPr>
      <w:bookmarkStart w:id="8" w:name="_Toc531525604"/>
      <w:r>
        <w:lastRenderedPageBreak/>
        <w:t>REST API Specification</w:t>
      </w:r>
      <w:bookmarkEnd w:id="8"/>
    </w:p>
    <w:p w14:paraId="77FA307C" w14:textId="42E79F0F" w:rsidR="004D442F" w:rsidRDefault="004D442F" w:rsidP="002E20CA">
      <w:pPr>
        <w:pStyle w:val="Heading2"/>
        <w:spacing w:after="240"/>
        <w:ind w:left="0" w:firstLine="426"/>
      </w:pPr>
      <w:bookmarkStart w:id="9" w:name="_Toc531525605"/>
      <w:r>
        <w:t>Supported Request Calls</w:t>
      </w:r>
      <w:bookmarkEnd w:id="9"/>
    </w:p>
    <w:tbl>
      <w:tblPr>
        <w:tblStyle w:val="GridTable4-Accent5"/>
        <w:tblW w:w="0" w:type="auto"/>
        <w:tblLook w:val="04A0" w:firstRow="1" w:lastRow="0" w:firstColumn="1" w:lastColumn="0" w:noHBand="0" w:noVBand="1"/>
      </w:tblPr>
      <w:tblGrid>
        <w:gridCol w:w="3833"/>
        <w:gridCol w:w="3623"/>
        <w:gridCol w:w="1894"/>
      </w:tblGrid>
      <w:tr w:rsidR="004D442F" w14:paraId="1CEDB293" w14:textId="77777777" w:rsidTr="00C82FD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tcBorders>
              <w:right w:val="single" w:sz="4" w:space="0" w:color="2E74B5" w:themeColor="accent5" w:themeShade="BF"/>
            </w:tcBorders>
            <w:vAlign w:val="center"/>
          </w:tcPr>
          <w:p w14:paraId="54230E77" w14:textId="77777777" w:rsidR="004D442F" w:rsidRPr="00CC7F45" w:rsidRDefault="004D442F" w:rsidP="004D442F">
            <w:pPr>
              <w:rPr>
                <w:sz w:val="22"/>
              </w:rPr>
            </w:pPr>
            <w:r w:rsidRPr="00CC7F45">
              <w:rPr>
                <w:sz w:val="22"/>
              </w:rPr>
              <w:t>URI</w:t>
            </w:r>
          </w:p>
        </w:tc>
        <w:tc>
          <w:tcPr>
            <w:tcW w:w="3623" w:type="dxa"/>
            <w:tcBorders>
              <w:left w:val="single" w:sz="4" w:space="0" w:color="2E74B5" w:themeColor="accent5" w:themeShade="BF"/>
              <w:right w:val="single" w:sz="4" w:space="0" w:color="2E74B5" w:themeColor="accent5" w:themeShade="BF"/>
            </w:tcBorders>
            <w:vAlign w:val="center"/>
          </w:tcPr>
          <w:p w14:paraId="5FEECA2A" w14:textId="77777777" w:rsidR="004D442F" w:rsidRPr="00CC7F45" w:rsidRDefault="004D442F" w:rsidP="004D442F">
            <w:pPr>
              <w:cnfStyle w:val="100000000000" w:firstRow="1" w:lastRow="0" w:firstColumn="0" w:lastColumn="0" w:oddVBand="0" w:evenVBand="0" w:oddHBand="0" w:evenHBand="0" w:firstRowFirstColumn="0" w:firstRowLastColumn="0" w:lastRowFirstColumn="0" w:lastRowLastColumn="0"/>
              <w:rPr>
                <w:sz w:val="22"/>
              </w:rPr>
            </w:pPr>
            <w:r w:rsidRPr="00CC7F45">
              <w:rPr>
                <w:sz w:val="22"/>
              </w:rPr>
              <w:t>HTTP Method</w:t>
            </w:r>
          </w:p>
        </w:tc>
        <w:tc>
          <w:tcPr>
            <w:tcW w:w="1894" w:type="dxa"/>
            <w:tcBorders>
              <w:left w:val="single" w:sz="4" w:space="0" w:color="2E74B5" w:themeColor="accent5" w:themeShade="BF"/>
            </w:tcBorders>
            <w:vAlign w:val="center"/>
          </w:tcPr>
          <w:p w14:paraId="66CE8C6A" w14:textId="77777777" w:rsidR="004D442F" w:rsidRPr="00CC7F45" w:rsidRDefault="004D442F" w:rsidP="004D442F">
            <w:pPr>
              <w:cnfStyle w:val="100000000000" w:firstRow="1" w:lastRow="0" w:firstColumn="0" w:lastColumn="0" w:oddVBand="0" w:evenVBand="0" w:oddHBand="0" w:evenHBand="0" w:firstRowFirstColumn="0" w:firstRowLastColumn="0" w:lastRowFirstColumn="0" w:lastRowLastColumn="0"/>
              <w:rPr>
                <w:sz w:val="22"/>
              </w:rPr>
            </w:pPr>
            <w:r w:rsidRPr="00CC7F45">
              <w:rPr>
                <w:sz w:val="22"/>
              </w:rPr>
              <w:t>Payload Format</w:t>
            </w:r>
          </w:p>
        </w:tc>
      </w:tr>
      <w:tr w:rsidR="004D442F" w14:paraId="761FF181" w14:textId="77777777" w:rsidTr="00C82FDC">
        <w:trPr>
          <w:cnfStyle w:val="000000100000" w:firstRow="0" w:lastRow="0" w:firstColumn="0" w:lastColumn="0" w:oddVBand="0" w:evenVBand="0" w:oddHBand="1" w:evenHBand="0" w:firstRowFirstColumn="0" w:firstRowLastColumn="0" w:lastRowFirstColumn="0" w:lastRowLastColumn="0"/>
          <w:trHeight w:val="886"/>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65E872BD" w14:textId="77777777" w:rsidR="004D442F" w:rsidRPr="00A4725A" w:rsidRDefault="004D442F" w:rsidP="004D442F">
            <w:pPr>
              <w:rPr>
                <w:b w:val="0"/>
              </w:rPr>
            </w:pPr>
            <w:r>
              <w:rPr>
                <w:b w:val="0"/>
              </w:rPr>
              <w:t>/auth</w:t>
            </w:r>
          </w:p>
        </w:tc>
        <w:tc>
          <w:tcPr>
            <w:tcW w:w="3623" w:type="dxa"/>
            <w:vAlign w:val="center"/>
          </w:tcPr>
          <w:p w14:paraId="2186A57D" w14:textId="03FEB8DE"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POST – sen</w:t>
            </w:r>
            <w:r w:rsidR="00AD6E77">
              <w:t>d</w:t>
            </w:r>
            <w:r>
              <w:t xml:space="preserve"> username and password and receive token if it is valid combo</w:t>
            </w:r>
          </w:p>
        </w:tc>
        <w:tc>
          <w:tcPr>
            <w:tcW w:w="1894" w:type="dxa"/>
            <w:vAlign w:val="center"/>
          </w:tcPr>
          <w:p w14:paraId="4587644F" w14:textId="77777777" w:rsidR="004D442F"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24F5D9A4"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280D4A7" w14:textId="77777777" w:rsidR="004D442F" w:rsidRPr="00B95F59" w:rsidRDefault="004D442F" w:rsidP="004D442F">
            <w:pPr>
              <w:rPr>
                <w:b w:val="0"/>
              </w:rPr>
            </w:pPr>
            <w:r w:rsidRPr="00B95F59">
              <w:rPr>
                <w:b w:val="0"/>
              </w:rPr>
              <w:t>/timesheets</w:t>
            </w:r>
          </w:p>
        </w:tc>
        <w:tc>
          <w:tcPr>
            <w:tcW w:w="3623" w:type="dxa"/>
            <w:vAlign w:val="center"/>
          </w:tcPr>
          <w:p w14:paraId="636AEEFF"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rsidRPr="00B95F59">
              <w:t xml:space="preserve">GET </w:t>
            </w:r>
            <w:r>
              <w:t>–</w:t>
            </w:r>
            <w:r w:rsidRPr="00B95F59">
              <w:t xml:space="preserve"> list all timesheets</w:t>
            </w:r>
          </w:p>
        </w:tc>
        <w:tc>
          <w:tcPr>
            <w:tcW w:w="1894" w:type="dxa"/>
            <w:vAlign w:val="center"/>
          </w:tcPr>
          <w:p w14:paraId="185F8ECC"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4D442F" w14:paraId="59D00EB7"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06AB1E88" w14:textId="77777777" w:rsidR="004D442F" w:rsidRPr="00B95F59" w:rsidRDefault="004D442F" w:rsidP="004D442F">
            <w:pPr>
              <w:rPr>
                <w:b w:val="0"/>
              </w:rPr>
            </w:pPr>
          </w:p>
        </w:tc>
        <w:tc>
          <w:tcPr>
            <w:tcW w:w="3623" w:type="dxa"/>
            <w:vAlign w:val="center"/>
          </w:tcPr>
          <w:p w14:paraId="6DBEF27D"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POST –</w:t>
            </w:r>
            <w:r w:rsidRPr="007256E0">
              <w:t xml:space="preserve"> submit a new timesheet</w:t>
            </w:r>
          </w:p>
        </w:tc>
        <w:tc>
          <w:tcPr>
            <w:tcW w:w="1894" w:type="dxa"/>
            <w:vAlign w:val="center"/>
          </w:tcPr>
          <w:p w14:paraId="51699042"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32E8C5C1"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1DD15B0C" w14:textId="77777777" w:rsidR="004D442F" w:rsidRPr="00B95F59" w:rsidRDefault="004D442F" w:rsidP="004D442F">
            <w:pPr>
              <w:rPr>
                <w:b w:val="0"/>
              </w:rPr>
            </w:pPr>
            <w:r w:rsidRPr="00B95F59">
              <w:rPr>
                <w:b w:val="0"/>
              </w:rPr>
              <w:t>/timesheets/{</w:t>
            </w:r>
            <w:proofErr w:type="spellStart"/>
            <w:r w:rsidRPr="00B95F59">
              <w:rPr>
                <w:b w:val="0"/>
              </w:rPr>
              <w:t>timesheetId</w:t>
            </w:r>
            <w:proofErr w:type="spellEnd"/>
            <w:r w:rsidRPr="00B95F59">
              <w:rPr>
                <w:b w:val="0"/>
              </w:rPr>
              <w:t>}</w:t>
            </w:r>
          </w:p>
        </w:tc>
        <w:tc>
          <w:tcPr>
            <w:tcW w:w="3623" w:type="dxa"/>
            <w:vAlign w:val="center"/>
          </w:tcPr>
          <w:p w14:paraId="039EA9AA"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GET – get an existing timesheet</w:t>
            </w:r>
          </w:p>
        </w:tc>
        <w:tc>
          <w:tcPr>
            <w:tcW w:w="1894" w:type="dxa"/>
            <w:vAlign w:val="center"/>
          </w:tcPr>
          <w:p w14:paraId="78DF8B1D"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4D442F" w14:paraId="39DBE2B8"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26F75E72" w14:textId="77777777" w:rsidR="004D442F" w:rsidRPr="00B95F59" w:rsidRDefault="004D442F" w:rsidP="004D442F">
            <w:pPr>
              <w:rPr>
                <w:b w:val="0"/>
              </w:rPr>
            </w:pPr>
          </w:p>
        </w:tc>
        <w:tc>
          <w:tcPr>
            <w:tcW w:w="3623" w:type="dxa"/>
            <w:vAlign w:val="center"/>
          </w:tcPr>
          <w:p w14:paraId="7AEF1360"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PUT – update an existing timesheet</w:t>
            </w:r>
          </w:p>
        </w:tc>
        <w:tc>
          <w:tcPr>
            <w:tcW w:w="1894" w:type="dxa"/>
            <w:vAlign w:val="center"/>
          </w:tcPr>
          <w:p w14:paraId="40C75385"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46CFFF1A" w14:textId="77777777" w:rsidTr="00C82FDC">
        <w:trPr>
          <w:trHeight w:val="567"/>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39578AC" w14:textId="77777777" w:rsidR="004D442F" w:rsidRPr="00B95F59" w:rsidRDefault="004D442F" w:rsidP="004D442F">
            <w:pPr>
              <w:rPr>
                <w:b w:val="0"/>
              </w:rPr>
            </w:pPr>
          </w:p>
        </w:tc>
        <w:tc>
          <w:tcPr>
            <w:tcW w:w="3623" w:type="dxa"/>
            <w:vAlign w:val="center"/>
          </w:tcPr>
          <w:p w14:paraId="5843316E"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DELETE – cancel an existing timesheet</w:t>
            </w:r>
          </w:p>
        </w:tc>
        <w:tc>
          <w:tcPr>
            <w:tcW w:w="1894" w:type="dxa"/>
            <w:vAlign w:val="center"/>
          </w:tcPr>
          <w:p w14:paraId="24CC25B9"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4D442F" w14:paraId="13D0EA25"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347A5A91" w14:textId="77777777" w:rsidR="004D442F" w:rsidRPr="00B95F59" w:rsidRDefault="004D442F" w:rsidP="004D442F">
            <w:pPr>
              <w:rPr>
                <w:b w:val="0"/>
              </w:rPr>
            </w:pPr>
            <w:r w:rsidRPr="00B95F59">
              <w:rPr>
                <w:b w:val="0"/>
              </w:rPr>
              <w:t>/employees</w:t>
            </w:r>
          </w:p>
        </w:tc>
        <w:tc>
          <w:tcPr>
            <w:tcW w:w="3623" w:type="dxa"/>
            <w:vAlign w:val="center"/>
          </w:tcPr>
          <w:p w14:paraId="54F14983"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rsidRPr="00B95F59">
              <w:t xml:space="preserve">GET </w:t>
            </w:r>
            <w:r>
              <w:t>–</w:t>
            </w:r>
            <w:r w:rsidRPr="00B95F59">
              <w:t xml:space="preserve"> list all employees/users</w:t>
            </w:r>
          </w:p>
        </w:tc>
        <w:tc>
          <w:tcPr>
            <w:tcW w:w="1894" w:type="dxa"/>
            <w:vAlign w:val="center"/>
          </w:tcPr>
          <w:p w14:paraId="479E0274"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0E803151" w14:textId="77777777" w:rsidTr="00C82FDC">
        <w:trPr>
          <w:trHeight w:val="567"/>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50B3444A" w14:textId="77777777" w:rsidR="004D442F" w:rsidRPr="00B95F59" w:rsidRDefault="004D442F" w:rsidP="004D442F">
            <w:pPr>
              <w:rPr>
                <w:b w:val="0"/>
              </w:rPr>
            </w:pPr>
          </w:p>
        </w:tc>
        <w:tc>
          <w:tcPr>
            <w:tcW w:w="3623" w:type="dxa"/>
            <w:vAlign w:val="center"/>
          </w:tcPr>
          <w:p w14:paraId="084FA33A"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rsidRPr="007256E0">
              <w:t xml:space="preserve">POST </w:t>
            </w:r>
            <w:r>
              <w:t>–</w:t>
            </w:r>
            <w:r w:rsidRPr="007256E0">
              <w:t xml:space="preserve"> create a new employee/user</w:t>
            </w:r>
          </w:p>
        </w:tc>
        <w:tc>
          <w:tcPr>
            <w:tcW w:w="1894" w:type="dxa"/>
            <w:vAlign w:val="center"/>
          </w:tcPr>
          <w:p w14:paraId="7235A176"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4D442F" w14:paraId="173ABB6E"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66F0B73B" w14:textId="77777777" w:rsidR="004D442F" w:rsidRPr="00B95F59" w:rsidRDefault="004D442F" w:rsidP="004D442F">
            <w:pPr>
              <w:rPr>
                <w:b w:val="0"/>
              </w:rPr>
            </w:pPr>
            <w:r w:rsidRPr="00B95F59">
              <w:rPr>
                <w:b w:val="0"/>
              </w:rPr>
              <w:t>/employees/{</w:t>
            </w:r>
            <w:proofErr w:type="spellStart"/>
            <w:r w:rsidRPr="00B95F59">
              <w:rPr>
                <w:b w:val="0"/>
              </w:rPr>
              <w:t>empNumber</w:t>
            </w:r>
            <w:proofErr w:type="spellEnd"/>
            <w:r w:rsidRPr="00B95F59">
              <w:rPr>
                <w:b w:val="0"/>
              </w:rPr>
              <w:t>}</w:t>
            </w:r>
          </w:p>
        </w:tc>
        <w:tc>
          <w:tcPr>
            <w:tcW w:w="3623" w:type="dxa"/>
            <w:vAlign w:val="center"/>
          </w:tcPr>
          <w:p w14:paraId="3BB24539" w14:textId="77777777" w:rsidR="004D442F" w:rsidRPr="007256E0" w:rsidRDefault="004D442F" w:rsidP="004D442F">
            <w:pPr>
              <w:cnfStyle w:val="000000100000" w:firstRow="0" w:lastRow="0" w:firstColumn="0" w:lastColumn="0" w:oddVBand="0" w:evenVBand="0" w:oddHBand="1" w:evenHBand="0" w:firstRowFirstColumn="0" w:firstRowLastColumn="0" w:lastRowFirstColumn="0" w:lastRowLastColumn="0"/>
            </w:pPr>
            <w:r w:rsidRPr="00B95F59">
              <w:t xml:space="preserve">GET </w:t>
            </w:r>
            <w:r>
              <w:t>–</w:t>
            </w:r>
            <w:r w:rsidRPr="00B95F59">
              <w:t xml:space="preserve"> get an employee profile</w:t>
            </w:r>
          </w:p>
        </w:tc>
        <w:tc>
          <w:tcPr>
            <w:tcW w:w="1894" w:type="dxa"/>
            <w:vAlign w:val="center"/>
          </w:tcPr>
          <w:p w14:paraId="41168009" w14:textId="77777777" w:rsidR="004D442F"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268E2E85"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3351C7D" w14:textId="77777777" w:rsidR="004D442F" w:rsidRPr="00B95F59" w:rsidRDefault="004D442F" w:rsidP="004D442F"/>
        </w:tc>
        <w:tc>
          <w:tcPr>
            <w:tcW w:w="3623" w:type="dxa"/>
            <w:vAlign w:val="center"/>
          </w:tcPr>
          <w:p w14:paraId="6792C3B8"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rsidRPr="00B95F59">
              <w:t>DELETE</w:t>
            </w:r>
            <w:r>
              <w:t xml:space="preserve"> –</w:t>
            </w:r>
            <w:r w:rsidRPr="00B95F59">
              <w:t xml:space="preserve"> remove an employee</w:t>
            </w:r>
          </w:p>
        </w:tc>
        <w:tc>
          <w:tcPr>
            <w:tcW w:w="1894" w:type="dxa"/>
            <w:vAlign w:val="center"/>
          </w:tcPr>
          <w:p w14:paraId="046B61A8" w14:textId="77777777" w:rsidR="004D442F"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4D442F" w14:paraId="49393A45"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0856E0B6" w14:textId="77777777" w:rsidR="004D442F" w:rsidRPr="00B95F59" w:rsidRDefault="004D442F" w:rsidP="004D442F"/>
        </w:tc>
        <w:tc>
          <w:tcPr>
            <w:tcW w:w="3623" w:type="dxa"/>
            <w:vAlign w:val="center"/>
          </w:tcPr>
          <w:p w14:paraId="07F76536" w14:textId="43BB1035"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PUT – update an existing employee</w:t>
            </w:r>
          </w:p>
        </w:tc>
        <w:tc>
          <w:tcPr>
            <w:tcW w:w="1894" w:type="dxa"/>
            <w:vAlign w:val="center"/>
          </w:tcPr>
          <w:p w14:paraId="38F279D9" w14:textId="72497FAE" w:rsidR="004D442F"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4A18AC98" w14:textId="77777777" w:rsidTr="00C82FDC">
        <w:trPr>
          <w:trHeight w:val="567"/>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379B588B" w14:textId="77777777" w:rsidR="004D442F" w:rsidRPr="00B95F59" w:rsidRDefault="004D442F" w:rsidP="004D442F">
            <w:pPr>
              <w:rPr>
                <w:b w:val="0"/>
              </w:rPr>
            </w:pPr>
            <w:r w:rsidRPr="00B95F59">
              <w:rPr>
                <w:b w:val="0"/>
              </w:rPr>
              <w:t>/employees/{</w:t>
            </w:r>
            <w:proofErr w:type="spellStart"/>
            <w:r w:rsidRPr="00B95F59">
              <w:rPr>
                <w:b w:val="0"/>
              </w:rPr>
              <w:t>empNumber</w:t>
            </w:r>
            <w:proofErr w:type="spellEnd"/>
            <w:r w:rsidRPr="00B95F59">
              <w:rPr>
                <w:b w:val="0"/>
              </w:rPr>
              <w:t>}/timesheets</w:t>
            </w:r>
          </w:p>
        </w:tc>
        <w:tc>
          <w:tcPr>
            <w:tcW w:w="3623" w:type="dxa"/>
            <w:vAlign w:val="center"/>
          </w:tcPr>
          <w:p w14:paraId="5DA09720"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rsidRPr="00B95F59">
              <w:t xml:space="preserve">GET </w:t>
            </w:r>
            <w:r>
              <w:t>–</w:t>
            </w:r>
            <w:r w:rsidRPr="00B95F59">
              <w:t xml:space="preserve"> get the timesheets for a specific employee</w:t>
            </w:r>
          </w:p>
        </w:tc>
        <w:tc>
          <w:tcPr>
            <w:tcW w:w="1894" w:type="dxa"/>
            <w:vAlign w:val="center"/>
          </w:tcPr>
          <w:p w14:paraId="74D27D2A" w14:textId="77777777" w:rsidR="004D442F"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bl>
    <w:p w14:paraId="1448CBAF" w14:textId="3E372EC1" w:rsidR="004D442F" w:rsidRDefault="004D442F" w:rsidP="004D442F"/>
    <w:p w14:paraId="7F8341B4" w14:textId="77777777" w:rsidR="00366258" w:rsidRDefault="00366258" w:rsidP="00366258">
      <w:pPr>
        <w:pStyle w:val="Heading2"/>
        <w:spacing w:after="240"/>
        <w:ind w:left="0" w:firstLine="426"/>
      </w:pPr>
      <w:bookmarkStart w:id="10" w:name="_Toc531525606"/>
      <w:r>
        <w:t>User Authentication</w:t>
      </w:r>
      <w:bookmarkEnd w:id="10"/>
    </w:p>
    <w:p w14:paraId="66097FC6" w14:textId="301999A9" w:rsidR="00366258" w:rsidRDefault="00366258" w:rsidP="00D93697">
      <w:pPr>
        <w:spacing w:line="276" w:lineRule="auto"/>
        <w:ind w:left="426"/>
      </w:pPr>
      <w:bookmarkStart w:id="11" w:name="_Hlk531446862"/>
      <w:r>
        <w:t>Logging into the system will require the client to send an auth request with the username and password in the request body. A successful login request will authorize the employee to use the service for up to one hour, and the response will return a user token</w:t>
      </w:r>
      <w:r w:rsidR="00AD6E77">
        <w:t xml:space="preserve"> (string)</w:t>
      </w:r>
      <w:r>
        <w:t>. This token will need to be sent in the header of all subsequent requests until it times out or the user stops using the service.</w:t>
      </w:r>
    </w:p>
    <w:p w14:paraId="6128B0D9" w14:textId="6749B9D7" w:rsidR="00656D33" w:rsidRDefault="00656D33" w:rsidP="00D93697">
      <w:pPr>
        <w:spacing w:after="0" w:line="276" w:lineRule="auto"/>
        <w:ind w:left="426"/>
      </w:pPr>
      <w:r>
        <w:t>Once the token expires, the employee’s access is revoked, and they must log in again to retrieve a new one.</w:t>
      </w:r>
    </w:p>
    <w:bookmarkEnd w:id="11"/>
    <w:p w14:paraId="67708BDD" w14:textId="7E3FA34C" w:rsidR="00366258" w:rsidRDefault="00366258" w:rsidP="00366258">
      <w:pPr>
        <w:spacing w:after="0"/>
        <w:ind w:left="426"/>
      </w:pPr>
    </w:p>
    <w:p w14:paraId="6A68A317" w14:textId="4B4590FB" w:rsidR="00E92B0B" w:rsidRDefault="00E92B0B" w:rsidP="00366258">
      <w:pPr>
        <w:spacing w:after="0"/>
        <w:ind w:left="426"/>
      </w:pPr>
    </w:p>
    <w:p w14:paraId="46D7CF0A" w14:textId="7EB85469" w:rsidR="00E92B0B" w:rsidRDefault="00E92B0B" w:rsidP="00366258">
      <w:pPr>
        <w:spacing w:after="0"/>
        <w:ind w:left="426"/>
      </w:pPr>
    </w:p>
    <w:p w14:paraId="008B3928" w14:textId="77777777" w:rsidR="00E92B0B" w:rsidRDefault="00E92B0B" w:rsidP="00366258">
      <w:pPr>
        <w:spacing w:after="0"/>
        <w:ind w:left="426"/>
      </w:pPr>
    </w:p>
    <w:p w14:paraId="50CCFC82" w14:textId="367B447C" w:rsidR="004D442F" w:rsidRDefault="004D442F" w:rsidP="002E20CA">
      <w:pPr>
        <w:pStyle w:val="Heading2"/>
        <w:spacing w:after="240"/>
        <w:ind w:left="0" w:firstLine="426"/>
      </w:pPr>
      <w:bookmarkStart w:id="12" w:name="_Toc531525607"/>
      <w:r>
        <w:lastRenderedPageBreak/>
        <w:t>Example Requests</w:t>
      </w:r>
      <w:bookmarkEnd w:id="12"/>
    </w:p>
    <w:p w14:paraId="76475478" w14:textId="083572BE" w:rsidR="000B5566" w:rsidRPr="00E00433" w:rsidRDefault="000B5566" w:rsidP="00477B70">
      <w:pPr>
        <w:pStyle w:val="Heading3"/>
        <w:rPr>
          <w:rStyle w:val="SubtleEmphasis"/>
        </w:rPr>
      </w:pPr>
      <w:bookmarkStart w:id="13" w:name="_Toc531514226"/>
      <w:bookmarkStart w:id="14" w:name="_Toc531525608"/>
      <w:r w:rsidRPr="00E00433">
        <w:rPr>
          <w:rStyle w:val="SubtleEmphasis"/>
        </w:rPr>
        <w:t>Auth – POST</w:t>
      </w:r>
      <w:bookmarkEnd w:id="13"/>
      <w:bookmarkEnd w:id="14"/>
    </w:p>
    <w:p w14:paraId="6CDE47C8" w14:textId="77777777" w:rsidR="00E00433" w:rsidRPr="000B5566" w:rsidRDefault="00E00433" w:rsidP="00E00433">
      <w:pPr>
        <w:pStyle w:val="Subtitle"/>
        <w:rPr>
          <w:rFonts w:eastAsia="Times New Roman"/>
          <w:lang w:eastAsia="en-CA"/>
        </w:rPr>
      </w:pPr>
      <w:r w:rsidRPr="000B5566">
        <w:rPr>
          <w:rFonts w:eastAsia="Times New Roman"/>
          <w:lang w:eastAsia="en-CA"/>
        </w:rPr>
        <w:t>{</w:t>
      </w:r>
    </w:p>
    <w:p w14:paraId="2674B493" w14:textId="0B2232D2" w:rsidR="00E00433" w:rsidRDefault="00E00433" w:rsidP="00E00433">
      <w:pPr>
        <w:pStyle w:val="Subtitle"/>
        <w:rPr>
          <w:rFonts w:eastAsia="Times New Roman"/>
          <w:lang w:eastAsia="en-CA"/>
        </w:rPr>
      </w:pPr>
      <w:r w:rsidRPr="000B5566">
        <w:rPr>
          <w:rFonts w:eastAsia="Times New Roman"/>
          <w:lang w:eastAsia="en-CA"/>
        </w:rPr>
        <w:t xml:space="preserve">  </w:t>
      </w:r>
      <w:bookmarkStart w:id="15" w:name="_Hlk531523262"/>
      <w:r w:rsidRPr="000B5566">
        <w:rPr>
          <w:rFonts w:eastAsia="Times New Roman"/>
          <w:lang w:eastAsia="en-CA"/>
        </w:rPr>
        <w:t>"</w:t>
      </w:r>
      <w:r w:rsidR="001B5BB0">
        <w:rPr>
          <w:rFonts w:eastAsia="Times New Roman"/>
          <w:lang w:eastAsia="en-CA"/>
        </w:rPr>
        <w:t>username</w:t>
      </w:r>
      <w:r w:rsidRPr="000B5566">
        <w:rPr>
          <w:rFonts w:eastAsia="Times New Roman"/>
          <w:lang w:eastAsia="en-CA"/>
        </w:rPr>
        <w:t>": "</w:t>
      </w:r>
      <w:proofErr w:type="spellStart"/>
      <w:r w:rsidR="001B5BB0">
        <w:rPr>
          <w:rFonts w:eastAsia="Times New Roman"/>
          <w:lang w:eastAsia="en-CA"/>
        </w:rPr>
        <w:t>tonyp</w:t>
      </w:r>
      <w:proofErr w:type="spellEnd"/>
      <w:r w:rsidRPr="000B5566">
        <w:rPr>
          <w:rFonts w:eastAsia="Times New Roman"/>
          <w:lang w:eastAsia="en-CA"/>
        </w:rPr>
        <w:t>",</w:t>
      </w:r>
      <w:bookmarkEnd w:id="15"/>
    </w:p>
    <w:p w14:paraId="3EFEA9EA" w14:textId="1F906AD8" w:rsidR="001B5BB0" w:rsidRDefault="001B5BB0" w:rsidP="001B5BB0">
      <w:pPr>
        <w:pStyle w:val="Subtitle"/>
        <w:rPr>
          <w:rFonts w:eastAsia="Times New Roman"/>
          <w:lang w:eastAsia="en-CA"/>
        </w:rPr>
      </w:pPr>
      <w:r w:rsidRPr="000B5566">
        <w:rPr>
          <w:rFonts w:eastAsia="Times New Roman"/>
          <w:lang w:eastAsia="en-CA"/>
        </w:rPr>
        <w:t xml:space="preserve">  "</w:t>
      </w:r>
      <w:r>
        <w:rPr>
          <w:rFonts w:eastAsia="Times New Roman"/>
          <w:lang w:eastAsia="en-CA"/>
        </w:rPr>
        <w:t>password</w:t>
      </w:r>
      <w:r w:rsidRPr="000B5566">
        <w:rPr>
          <w:rFonts w:eastAsia="Times New Roman"/>
          <w:lang w:eastAsia="en-CA"/>
        </w:rPr>
        <w:t>": "</w:t>
      </w:r>
      <w:r>
        <w:rPr>
          <w:rFonts w:eastAsia="Times New Roman"/>
          <w:lang w:eastAsia="en-CA"/>
        </w:rPr>
        <w:t>pass</w:t>
      </w:r>
      <w:r w:rsidRPr="000B5566">
        <w:rPr>
          <w:rFonts w:eastAsia="Times New Roman"/>
          <w:lang w:eastAsia="en-CA"/>
        </w:rPr>
        <w:t>"</w:t>
      </w:r>
    </w:p>
    <w:p w14:paraId="07F65E23" w14:textId="77777777" w:rsidR="00E00433" w:rsidRDefault="00E00433" w:rsidP="00E00433">
      <w:pPr>
        <w:pStyle w:val="Subtitle"/>
        <w:rPr>
          <w:rFonts w:eastAsia="Times New Roman"/>
          <w:lang w:eastAsia="en-CA"/>
        </w:rPr>
      </w:pPr>
      <w:r w:rsidRPr="000B5566">
        <w:rPr>
          <w:rFonts w:eastAsia="Times New Roman"/>
          <w:lang w:eastAsia="en-CA"/>
        </w:rPr>
        <w:t>}</w:t>
      </w:r>
    </w:p>
    <w:p w14:paraId="3421067C" w14:textId="7202A547" w:rsidR="000B5566" w:rsidRDefault="000B5566" w:rsidP="000B5566">
      <w:pPr>
        <w:ind w:firstLine="426"/>
        <w:rPr>
          <w:b/>
        </w:rPr>
      </w:pPr>
    </w:p>
    <w:p w14:paraId="776FDAA1" w14:textId="04F61DB9" w:rsidR="000B5566" w:rsidRPr="000B5566" w:rsidRDefault="000B5566" w:rsidP="000B5566">
      <w:pPr>
        <w:ind w:firstLine="426"/>
        <w:rPr>
          <w:b/>
          <w:i/>
        </w:rPr>
      </w:pPr>
      <w:r w:rsidRPr="000B5566">
        <w:rPr>
          <w:b/>
          <w:i/>
        </w:rPr>
        <w:t>Employee – POST</w:t>
      </w:r>
      <w:r w:rsidR="00CC7F45">
        <w:rPr>
          <w:b/>
          <w:i/>
        </w:rPr>
        <w:t xml:space="preserve"> (</w:t>
      </w:r>
      <w:proofErr w:type="spellStart"/>
      <w:r w:rsidR="00CC7F45" w:rsidRPr="00D93697">
        <w:rPr>
          <w:rStyle w:val="SubtitleChar"/>
        </w:rPr>
        <w:t>empNumber</w:t>
      </w:r>
      <w:proofErr w:type="spellEnd"/>
      <w:r w:rsidR="00CC7F45">
        <w:rPr>
          <w:b/>
          <w:i/>
        </w:rPr>
        <w:t xml:space="preserve"> not required)</w:t>
      </w:r>
    </w:p>
    <w:p w14:paraId="58D225CF" w14:textId="77777777" w:rsidR="000B5566" w:rsidRPr="000B5566" w:rsidRDefault="000B5566" w:rsidP="004B4C61">
      <w:pPr>
        <w:pStyle w:val="Subtitle"/>
        <w:rPr>
          <w:rFonts w:eastAsia="Times New Roman"/>
          <w:lang w:eastAsia="en-CA"/>
        </w:rPr>
      </w:pPr>
      <w:r w:rsidRPr="000B5566">
        <w:rPr>
          <w:rFonts w:eastAsia="Times New Roman"/>
          <w:lang w:eastAsia="en-CA"/>
        </w:rPr>
        <w:t>{</w:t>
      </w:r>
    </w:p>
    <w:p w14:paraId="11014B3F" w14:textId="77777777" w:rsidR="000B5566" w:rsidRPr="000B5566" w:rsidRDefault="000B5566" w:rsidP="004B4C61">
      <w:pPr>
        <w:pStyle w:val="Subtitle"/>
        <w:rPr>
          <w:rFonts w:eastAsia="Times New Roman"/>
          <w:lang w:eastAsia="en-CA"/>
        </w:rPr>
      </w:pPr>
      <w:r w:rsidRPr="000B5566">
        <w:rPr>
          <w:rFonts w:eastAsia="Times New Roman"/>
          <w:lang w:eastAsia="en-CA"/>
        </w:rPr>
        <w:t xml:space="preserve">  "</w:t>
      </w:r>
      <w:proofErr w:type="spellStart"/>
      <w:r w:rsidRPr="000B5566">
        <w:rPr>
          <w:rFonts w:eastAsia="Times New Roman"/>
          <w:lang w:eastAsia="en-CA"/>
        </w:rPr>
        <w:t>lastName</w:t>
      </w:r>
      <w:proofErr w:type="spellEnd"/>
      <w:r w:rsidRPr="000B5566">
        <w:rPr>
          <w:rFonts w:eastAsia="Times New Roman"/>
          <w:lang w:eastAsia="en-CA"/>
        </w:rPr>
        <w:t>": "Pacheco",</w:t>
      </w:r>
    </w:p>
    <w:p w14:paraId="79B06994" w14:textId="77777777" w:rsidR="000B5566" w:rsidRPr="000B5566" w:rsidRDefault="000B5566" w:rsidP="004B4C61">
      <w:pPr>
        <w:pStyle w:val="Subtitle"/>
        <w:rPr>
          <w:rFonts w:eastAsia="Times New Roman"/>
          <w:lang w:eastAsia="en-CA"/>
        </w:rPr>
      </w:pPr>
      <w:r w:rsidRPr="000B5566">
        <w:rPr>
          <w:rFonts w:eastAsia="Times New Roman"/>
          <w:lang w:eastAsia="en-CA"/>
        </w:rPr>
        <w:t xml:space="preserve">  "</w:t>
      </w:r>
      <w:proofErr w:type="spellStart"/>
      <w:r w:rsidRPr="000B5566">
        <w:rPr>
          <w:rFonts w:eastAsia="Times New Roman"/>
          <w:lang w:eastAsia="en-CA"/>
        </w:rPr>
        <w:t>firstName</w:t>
      </w:r>
      <w:proofErr w:type="spellEnd"/>
      <w:r w:rsidRPr="000B5566">
        <w:rPr>
          <w:rFonts w:eastAsia="Times New Roman"/>
          <w:lang w:eastAsia="en-CA"/>
        </w:rPr>
        <w:t>": "Tony",</w:t>
      </w:r>
    </w:p>
    <w:p w14:paraId="4EE58EE5" w14:textId="27E79AF1" w:rsidR="000B5566" w:rsidRPr="000B5566" w:rsidRDefault="000B5566" w:rsidP="004B4C61">
      <w:pPr>
        <w:pStyle w:val="Subtitle"/>
        <w:rPr>
          <w:rFonts w:eastAsia="Times New Roman"/>
          <w:lang w:eastAsia="en-CA"/>
        </w:rPr>
      </w:pPr>
      <w:r w:rsidRPr="000B5566">
        <w:rPr>
          <w:rFonts w:eastAsia="Times New Roman"/>
          <w:lang w:eastAsia="en-CA"/>
        </w:rPr>
        <w:t xml:space="preserve">  "</w:t>
      </w:r>
      <w:proofErr w:type="spellStart"/>
      <w:r w:rsidRPr="000B5566">
        <w:rPr>
          <w:rFonts w:eastAsia="Times New Roman"/>
          <w:lang w:eastAsia="en-CA"/>
        </w:rPr>
        <w:t>userName</w:t>
      </w:r>
      <w:proofErr w:type="spellEnd"/>
      <w:r w:rsidRPr="000B5566">
        <w:rPr>
          <w:rFonts w:eastAsia="Times New Roman"/>
          <w:lang w:eastAsia="en-CA"/>
        </w:rPr>
        <w:t>": "</w:t>
      </w:r>
      <w:proofErr w:type="spellStart"/>
      <w:r w:rsidRPr="000B5566">
        <w:rPr>
          <w:rFonts w:eastAsia="Times New Roman"/>
          <w:lang w:eastAsia="en-CA"/>
        </w:rPr>
        <w:t>tonyp</w:t>
      </w:r>
      <w:proofErr w:type="spellEnd"/>
      <w:r w:rsidRPr="000B5566">
        <w:rPr>
          <w:rFonts w:eastAsia="Times New Roman"/>
          <w:lang w:eastAsia="en-CA"/>
        </w:rPr>
        <w:t>",</w:t>
      </w:r>
    </w:p>
    <w:p w14:paraId="57A7B531" w14:textId="77777777" w:rsidR="000B5566" w:rsidRPr="000B5566" w:rsidRDefault="000B5566" w:rsidP="004B4C61">
      <w:pPr>
        <w:pStyle w:val="Subtitle"/>
        <w:rPr>
          <w:rFonts w:eastAsia="Times New Roman"/>
          <w:lang w:eastAsia="en-CA"/>
        </w:rPr>
      </w:pPr>
      <w:r w:rsidRPr="000B5566">
        <w:rPr>
          <w:rFonts w:eastAsia="Times New Roman"/>
          <w:lang w:eastAsia="en-CA"/>
        </w:rPr>
        <w:t xml:space="preserve">  "password": "pass",</w:t>
      </w:r>
    </w:p>
    <w:p w14:paraId="57DEF603" w14:textId="77777777" w:rsidR="000B5566" w:rsidRPr="000B5566" w:rsidRDefault="000B5566" w:rsidP="004B4C61">
      <w:pPr>
        <w:pStyle w:val="Subtitle"/>
        <w:rPr>
          <w:rFonts w:eastAsia="Times New Roman"/>
          <w:lang w:eastAsia="en-CA"/>
        </w:rPr>
      </w:pPr>
      <w:r w:rsidRPr="000B5566">
        <w:rPr>
          <w:rFonts w:eastAsia="Times New Roman"/>
          <w:lang w:eastAsia="en-CA"/>
        </w:rPr>
        <w:t xml:space="preserve">  "</w:t>
      </w:r>
      <w:proofErr w:type="spellStart"/>
      <w:r w:rsidRPr="000B5566">
        <w:rPr>
          <w:rFonts w:eastAsia="Times New Roman"/>
          <w:lang w:eastAsia="en-CA"/>
        </w:rPr>
        <w:t>isAdmin</w:t>
      </w:r>
      <w:proofErr w:type="spellEnd"/>
      <w:r w:rsidRPr="000B5566">
        <w:rPr>
          <w:rFonts w:eastAsia="Times New Roman"/>
          <w:lang w:eastAsia="en-CA"/>
        </w:rPr>
        <w:t>": true</w:t>
      </w:r>
    </w:p>
    <w:p w14:paraId="1F90A96F" w14:textId="07251F48" w:rsidR="000B5566" w:rsidRDefault="000B5566" w:rsidP="004B4C61">
      <w:pPr>
        <w:pStyle w:val="Subtitle"/>
        <w:rPr>
          <w:rFonts w:eastAsia="Times New Roman"/>
          <w:lang w:eastAsia="en-CA"/>
        </w:rPr>
      </w:pPr>
      <w:r w:rsidRPr="000B5566">
        <w:rPr>
          <w:rFonts w:eastAsia="Times New Roman"/>
          <w:lang w:eastAsia="en-CA"/>
        </w:rPr>
        <w:t>}</w:t>
      </w:r>
    </w:p>
    <w:p w14:paraId="362DC8E0" w14:textId="6BE10511" w:rsidR="00CC7F45" w:rsidRDefault="00CC7F45" w:rsidP="000B55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Courier New" w:eastAsia="Times New Roman" w:hAnsi="Courier New" w:cs="Courier New"/>
          <w:color w:val="000000"/>
          <w:sz w:val="20"/>
          <w:szCs w:val="20"/>
          <w:lang w:eastAsia="en-CA"/>
        </w:rPr>
      </w:pPr>
    </w:p>
    <w:p w14:paraId="4B40C281" w14:textId="593B2D4E" w:rsidR="00CC7F45" w:rsidRPr="000B5566" w:rsidRDefault="00CC7F45" w:rsidP="00CC7F45">
      <w:pPr>
        <w:ind w:firstLine="426"/>
        <w:rPr>
          <w:b/>
          <w:i/>
        </w:rPr>
      </w:pPr>
      <w:r w:rsidRPr="000B5566">
        <w:rPr>
          <w:b/>
          <w:i/>
        </w:rPr>
        <w:t>Employee – P</w:t>
      </w:r>
      <w:r>
        <w:rPr>
          <w:b/>
          <w:i/>
        </w:rPr>
        <w:t>UT</w:t>
      </w:r>
    </w:p>
    <w:p w14:paraId="204AA771" w14:textId="77777777" w:rsidR="00480782" w:rsidRDefault="00480782" w:rsidP="002C3D21">
      <w:pPr>
        <w:pStyle w:val="Subtitle"/>
      </w:pPr>
      <w:r>
        <w:t>{</w:t>
      </w:r>
    </w:p>
    <w:p w14:paraId="6B066B92" w14:textId="77777777" w:rsidR="00480782" w:rsidRDefault="00480782" w:rsidP="002C3D21">
      <w:pPr>
        <w:pStyle w:val="Subtitle"/>
      </w:pPr>
      <w:r>
        <w:t xml:space="preserve">  "</w:t>
      </w:r>
      <w:proofErr w:type="spellStart"/>
      <w:r>
        <w:t>lastName</w:t>
      </w:r>
      <w:proofErr w:type="spellEnd"/>
      <w:r>
        <w:t>": "Link",</w:t>
      </w:r>
    </w:p>
    <w:p w14:paraId="7059B1DA" w14:textId="77777777" w:rsidR="00480782" w:rsidRDefault="00480782" w:rsidP="002C3D21">
      <w:pPr>
        <w:pStyle w:val="Subtitle"/>
      </w:pPr>
      <w:r>
        <w:t xml:space="preserve">  "</w:t>
      </w:r>
      <w:proofErr w:type="spellStart"/>
      <w:r>
        <w:t>firstName</w:t>
      </w:r>
      <w:proofErr w:type="spellEnd"/>
      <w:r>
        <w:t>": "Bruce",</w:t>
      </w:r>
    </w:p>
    <w:p w14:paraId="3C08F51A" w14:textId="77777777" w:rsidR="00480782" w:rsidRDefault="00480782" w:rsidP="002C3D21">
      <w:pPr>
        <w:pStyle w:val="Subtitle"/>
      </w:pPr>
      <w:r>
        <w:t xml:space="preserve">  "</w:t>
      </w:r>
      <w:proofErr w:type="spellStart"/>
      <w:r>
        <w:t>userName</w:t>
      </w:r>
      <w:proofErr w:type="spellEnd"/>
      <w:r>
        <w:t>": "</w:t>
      </w:r>
      <w:proofErr w:type="spellStart"/>
      <w:r>
        <w:t>brucel</w:t>
      </w:r>
      <w:proofErr w:type="spellEnd"/>
      <w:r>
        <w:t>",</w:t>
      </w:r>
    </w:p>
    <w:p w14:paraId="3EAFB87E" w14:textId="77777777" w:rsidR="00480782" w:rsidRDefault="00480782" w:rsidP="002C3D21">
      <w:pPr>
        <w:pStyle w:val="Subtitle"/>
      </w:pPr>
      <w:r>
        <w:t xml:space="preserve">  "</w:t>
      </w:r>
      <w:proofErr w:type="spellStart"/>
      <w:r>
        <w:t>empNumber</w:t>
      </w:r>
      <w:proofErr w:type="spellEnd"/>
      <w:r>
        <w:t>": 3,</w:t>
      </w:r>
    </w:p>
    <w:p w14:paraId="76458FA3" w14:textId="77777777" w:rsidR="00480782" w:rsidRDefault="00480782" w:rsidP="002C3D21">
      <w:pPr>
        <w:pStyle w:val="Subtitle"/>
      </w:pPr>
      <w:r>
        <w:t xml:space="preserve">  "password": "password",</w:t>
      </w:r>
    </w:p>
    <w:p w14:paraId="65A4668F" w14:textId="77777777" w:rsidR="00480782" w:rsidRDefault="00480782" w:rsidP="002C3D21">
      <w:pPr>
        <w:pStyle w:val="Subtitle"/>
      </w:pPr>
      <w:r>
        <w:t xml:space="preserve">  "</w:t>
      </w:r>
      <w:proofErr w:type="spellStart"/>
      <w:r>
        <w:t>isAdmin</w:t>
      </w:r>
      <w:proofErr w:type="spellEnd"/>
      <w:r>
        <w:t>": false</w:t>
      </w:r>
    </w:p>
    <w:p w14:paraId="328C4BB2" w14:textId="7F6CADAE" w:rsidR="00CC7F45" w:rsidRPr="000B5566" w:rsidRDefault="00480782" w:rsidP="00C72B04">
      <w:pPr>
        <w:pStyle w:val="Subtitle"/>
        <w:rPr>
          <w:rFonts w:ascii="Courier New" w:hAnsi="Courier New"/>
        </w:rPr>
      </w:pPr>
      <w:r>
        <w:t>}</w:t>
      </w:r>
    </w:p>
    <w:p w14:paraId="6A8B8AA7" w14:textId="77777777" w:rsidR="000B5566" w:rsidRDefault="000B5566" w:rsidP="000B5566">
      <w:pPr>
        <w:ind w:firstLine="426"/>
        <w:rPr>
          <w:b/>
        </w:rPr>
      </w:pPr>
    </w:p>
    <w:p w14:paraId="39348584" w14:textId="0A48C4D0" w:rsidR="000B5566" w:rsidRPr="000B5566" w:rsidRDefault="000B5566" w:rsidP="001B5BB0">
      <w:pPr>
        <w:pStyle w:val="Style1"/>
      </w:pPr>
      <w:r w:rsidRPr="000B5566">
        <w:t>Timesheet – POST</w:t>
      </w:r>
      <w:r w:rsidR="00C000C8">
        <w:t xml:space="preserve"> (</w:t>
      </w:r>
      <w:proofErr w:type="spellStart"/>
      <w:r w:rsidR="00C000C8" w:rsidRPr="00D93697">
        <w:rPr>
          <w:rStyle w:val="SubtitleChar"/>
          <w:b w:val="0"/>
          <w:i w:val="0"/>
        </w:rPr>
        <w:t>timesheetId</w:t>
      </w:r>
      <w:proofErr w:type="spellEnd"/>
      <w:r w:rsidR="00C000C8">
        <w:t xml:space="preserve"> not required)</w:t>
      </w:r>
    </w:p>
    <w:p w14:paraId="2C260840" w14:textId="77777777" w:rsidR="00CC7F45" w:rsidRDefault="00CC7F45" w:rsidP="004B4C61">
      <w:pPr>
        <w:pStyle w:val="Subtitle"/>
      </w:pPr>
      <w:r>
        <w:t>{</w:t>
      </w:r>
    </w:p>
    <w:p w14:paraId="4A174070" w14:textId="77777777" w:rsidR="00CC7F45" w:rsidRDefault="00CC7F45" w:rsidP="004B4C61">
      <w:pPr>
        <w:pStyle w:val="Subtitle"/>
      </w:pPr>
      <w:r>
        <w:t xml:space="preserve">  "</w:t>
      </w:r>
      <w:proofErr w:type="spellStart"/>
      <w:r>
        <w:t>empNumber</w:t>
      </w:r>
      <w:proofErr w:type="spellEnd"/>
      <w:r>
        <w:t>": 1,</w:t>
      </w:r>
    </w:p>
    <w:p w14:paraId="790FE393" w14:textId="77777777" w:rsidR="00CC7F45" w:rsidRDefault="00CC7F45" w:rsidP="004B4C61">
      <w:pPr>
        <w:pStyle w:val="Subtitle"/>
      </w:pPr>
      <w:r>
        <w:t xml:space="preserve">  "</w:t>
      </w:r>
      <w:proofErr w:type="spellStart"/>
      <w:r>
        <w:t>endWeek</w:t>
      </w:r>
      <w:proofErr w:type="spellEnd"/>
      <w:r>
        <w:t>": "Nov 23, 2018",</w:t>
      </w:r>
    </w:p>
    <w:p w14:paraId="719A64E7" w14:textId="77777777" w:rsidR="00CC7F45" w:rsidRDefault="00CC7F45" w:rsidP="004B4C61">
      <w:pPr>
        <w:pStyle w:val="Subtitle"/>
      </w:pPr>
      <w:r>
        <w:t xml:space="preserve">  "overtime": 0,</w:t>
      </w:r>
    </w:p>
    <w:p w14:paraId="4B1DDE57" w14:textId="60C2785D" w:rsidR="00CC7F45" w:rsidRDefault="00CC7F45" w:rsidP="004B4C61">
      <w:pPr>
        <w:pStyle w:val="Subtitle"/>
      </w:pPr>
      <w:r>
        <w:t xml:space="preserve">  "</w:t>
      </w:r>
      <w:proofErr w:type="spellStart"/>
      <w:r>
        <w:t>flextime</w:t>
      </w:r>
      <w:proofErr w:type="spellEnd"/>
      <w:r>
        <w:t>": 0</w:t>
      </w:r>
    </w:p>
    <w:p w14:paraId="739F36F2" w14:textId="7A943D9D" w:rsidR="00CC7F45" w:rsidRDefault="00CC7F45" w:rsidP="004B4C61">
      <w:pPr>
        <w:pStyle w:val="Subtitle"/>
      </w:pPr>
      <w:r>
        <w:t>}</w:t>
      </w:r>
    </w:p>
    <w:p w14:paraId="240CA3BA" w14:textId="39D8518A" w:rsidR="001B5BB0" w:rsidRDefault="001B5BB0" w:rsidP="001B5BB0"/>
    <w:p w14:paraId="7E6DA1DC" w14:textId="0B885F49" w:rsidR="0050696D" w:rsidRPr="000B5566" w:rsidRDefault="0050696D" w:rsidP="0050696D">
      <w:pPr>
        <w:pStyle w:val="Style1"/>
      </w:pPr>
      <w:r w:rsidRPr="000B5566">
        <w:t>Timesheet –</w:t>
      </w:r>
      <w:r>
        <w:t xml:space="preserve"> PUT </w:t>
      </w:r>
    </w:p>
    <w:p w14:paraId="4EE75FC5" w14:textId="77777777" w:rsidR="0050696D" w:rsidRDefault="0050696D" w:rsidP="0050696D">
      <w:pPr>
        <w:pStyle w:val="Subtitle"/>
      </w:pPr>
      <w:r>
        <w:t>{</w:t>
      </w:r>
    </w:p>
    <w:p w14:paraId="1D51E34F" w14:textId="77777777" w:rsidR="0050696D" w:rsidRDefault="0050696D" w:rsidP="0050696D">
      <w:pPr>
        <w:pStyle w:val="Subtitle"/>
      </w:pPr>
      <w:r>
        <w:t xml:space="preserve">  "</w:t>
      </w:r>
      <w:proofErr w:type="spellStart"/>
      <w:r>
        <w:t>empNumber</w:t>
      </w:r>
      <w:proofErr w:type="spellEnd"/>
      <w:r>
        <w:t>": 1,</w:t>
      </w:r>
    </w:p>
    <w:p w14:paraId="6989FFE6" w14:textId="6E2F378B" w:rsidR="0050696D" w:rsidRDefault="0050696D" w:rsidP="0050696D">
      <w:pPr>
        <w:pStyle w:val="Subtitle"/>
      </w:pPr>
      <w:r>
        <w:t xml:space="preserve">  "</w:t>
      </w:r>
      <w:proofErr w:type="spellStart"/>
      <w:r>
        <w:t>endWeek</w:t>
      </w:r>
      <w:proofErr w:type="spellEnd"/>
      <w:r>
        <w:t>": "Nov 30, 2018",</w:t>
      </w:r>
    </w:p>
    <w:p w14:paraId="6E2B0F37" w14:textId="77777777" w:rsidR="0050696D" w:rsidRDefault="0050696D" w:rsidP="0050696D">
      <w:pPr>
        <w:pStyle w:val="Subtitle"/>
      </w:pPr>
      <w:r>
        <w:t xml:space="preserve">  "overtime": 0,</w:t>
      </w:r>
    </w:p>
    <w:p w14:paraId="04F3AA12" w14:textId="09BC2307" w:rsidR="0050696D" w:rsidRDefault="0050696D" w:rsidP="0050696D">
      <w:pPr>
        <w:pStyle w:val="Subtitle"/>
      </w:pPr>
      <w:r>
        <w:t xml:space="preserve">  "</w:t>
      </w:r>
      <w:proofErr w:type="spellStart"/>
      <w:r>
        <w:t>flextime</w:t>
      </w:r>
      <w:proofErr w:type="spellEnd"/>
      <w:r>
        <w:t>": 0,</w:t>
      </w:r>
    </w:p>
    <w:p w14:paraId="50557930" w14:textId="2472BCD2" w:rsidR="0050696D" w:rsidRDefault="0050696D" w:rsidP="0050696D">
      <w:pPr>
        <w:pStyle w:val="Subtitle"/>
      </w:pPr>
      <w:r>
        <w:t xml:space="preserve">  "</w:t>
      </w:r>
      <w:proofErr w:type="spellStart"/>
      <w:r>
        <w:t>timesheetId</w:t>
      </w:r>
      <w:proofErr w:type="spellEnd"/>
      <w:r>
        <w:t>": 2</w:t>
      </w:r>
    </w:p>
    <w:p w14:paraId="12D01609" w14:textId="77777777" w:rsidR="0050696D" w:rsidRDefault="0050696D" w:rsidP="0050696D">
      <w:pPr>
        <w:pStyle w:val="Subtitle"/>
      </w:pPr>
      <w:r>
        <w:t>}</w:t>
      </w:r>
    </w:p>
    <w:p w14:paraId="3ABCF772" w14:textId="0A2E674E" w:rsidR="0050696D" w:rsidRDefault="0050696D" w:rsidP="001B5BB0"/>
    <w:p w14:paraId="313DDF4C" w14:textId="20F9B246" w:rsidR="00E92B0B" w:rsidRDefault="00E92B0B" w:rsidP="001B5BB0"/>
    <w:p w14:paraId="2638EBB1" w14:textId="77777777" w:rsidR="00E92B0B" w:rsidRDefault="00E92B0B" w:rsidP="001B5BB0"/>
    <w:p w14:paraId="407BE207" w14:textId="5B57BA28" w:rsidR="001B5BB0" w:rsidRPr="001B5BB0" w:rsidRDefault="001B5BB0" w:rsidP="001B5BB0">
      <w:pPr>
        <w:pStyle w:val="Style1"/>
        <w:rPr>
          <w:rStyle w:val="SubtleEmphasis"/>
        </w:rPr>
      </w:pPr>
      <w:r>
        <w:rPr>
          <w:rStyle w:val="SubtleEmphasis"/>
        </w:rPr>
        <w:lastRenderedPageBreak/>
        <w:t xml:space="preserve">Timesheet Row – POST </w:t>
      </w:r>
      <w:r w:rsidR="00C000C8">
        <w:rPr>
          <w:rStyle w:val="SubtleEmphasis"/>
        </w:rPr>
        <w:t>(</w:t>
      </w:r>
      <w:proofErr w:type="spellStart"/>
      <w:r w:rsidR="00C000C8" w:rsidRPr="00D93697">
        <w:rPr>
          <w:rStyle w:val="SubtitleChar"/>
          <w:b w:val="0"/>
          <w:i w:val="0"/>
        </w:rPr>
        <w:t>timesheetRowId</w:t>
      </w:r>
      <w:proofErr w:type="spellEnd"/>
      <w:r w:rsidR="00C000C8">
        <w:rPr>
          <w:rStyle w:val="SubtleEmphasis"/>
        </w:rPr>
        <w:t xml:space="preserve"> not required)</w:t>
      </w:r>
    </w:p>
    <w:p w14:paraId="3E0BE291" w14:textId="34CC3CE1" w:rsidR="00CC7F45" w:rsidRDefault="00CC7F45" w:rsidP="004B4C61">
      <w:pPr>
        <w:pStyle w:val="Subtitle"/>
      </w:pPr>
      <w:r>
        <w:t>{</w:t>
      </w:r>
    </w:p>
    <w:p w14:paraId="68FFA9DE" w14:textId="77777777" w:rsidR="00CC7F45" w:rsidRDefault="00CC7F45" w:rsidP="001B5BB0">
      <w:pPr>
        <w:pStyle w:val="Subtitle"/>
        <w:ind w:firstLine="29"/>
      </w:pPr>
      <w:r>
        <w:t xml:space="preserve">  "</w:t>
      </w:r>
      <w:proofErr w:type="spellStart"/>
      <w:r>
        <w:t>projectId</w:t>
      </w:r>
      <w:proofErr w:type="spellEnd"/>
      <w:r>
        <w:t>": 45,</w:t>
      </w:r>
    </w:p>
    <w:p w14:paraId="332497A5" w14:textId="77777777" w:rsidR="00CC7F45" w:rsidRDefault="00CC7F45" w:rsidP="001B5BB0">
      <w:pPr>
        <w:pStyle w:val="Subtitle"/>
        <w:ind w:firstLine="29"/>
      </w:pPr>
      <w:r>
        <w:t xml:space="preserve">  "</w:t>
      </w:r>
      <w:proofErr w:type="spellStart"/>
      <w:r>
        <w:t>workPackage</w:t>
      </w:r>
      <w:proofErr w:type="spellEnd"/>
      <w:r>
        <w:t>": "std",</w:t>
      </w:r>
    </w:p>
    <w:p w14:paraId="1DDA614C" w14:textId="033E2DE7" w:rsidR="00CC7F45" w:rsidRDefault="00CC7F45" w:rsidP="001B5BB0">
      <w:pPr>
        <w:pStyle w:val="Subtitle"/>
        <w:ind w:firstLine="29"/>
      </w:pPr>
      <w:r>
        <w:t xml:space="preserve">  "notes": "</w:t>
      </w:r>
      <w:r w:rsidR="00C000C8">
        <w:t>some notes</w:t>
      </w:r>
      <w:r>
        <w:t>",</w:t>
      </w:r>
    </w:p>
    <w:p w14:paraId="5DD3579B" w14:textId="77777777" w:rsidR="00CC7F45" w:rsidRDefault="00CC7F45" w:rsidP="001B5BB0">
      <w:pPr>
        <w:pStyle w:val="Subtitle"/>
        <w:ind w:firstLine="29"/>
      </w:pPr>
      <w:r>
        <w:t xml:space="preserve">  "</w:t>
      </w:r>
      <w:proofErr w:type="spellStart"/>
      <w:r>
        <w:t>sunHours</w:t>
      </w:r>
      <w:proofErr w:type="spellEnd"/>
      <w:r>
        <w:t>": 0,</w:t>
      </w:r>
    </w:p>
    <w:p w14:paraId="0FD4BB97" w14:textId="77777777" w:rsidR="00CC7F45" w:rsidRDefault="00CC7F45" w:rsidP="001B5BB0">
      <w:pPr>
        <w:pStyle w:val="Subtitle"/>
        <w:ind w:firstLine="29"/>
      </w:pPr>
      <w:r>
        <w:t xml:space="preserve">  "</w:t>
      </w:r>
      <w:proofErr w:type="spellStart"/>
      <w:r>
        <w:t>monHours</w:t>
      </w:r>
      <w:proofErr w:type="spellEnd"/>
      <w:r>
        <w:t>": 8,</w:t>
      </w:r>
    </w:p>
    <w:p w14:paraId="6F2D4102" w14:textId="77777777" w:rsidR="00CC7F45" w:rsidRDefault="00CC7F45" w:rsidP="001B5BB0">
      <w:pPr>
        <w:pStyle w:val="Subtitle"/>
        <w:ind w:firstLine="29"/>
      </w:pPr>
      <w:r>
        <w:t xml:space="preserve">  "</w:t>
      </w:r>
      <w:proofErr w:type="spellStart"/>
      <w:r>
        <w:t>tueHours</w:t>
      </w:r>
      <w:proofErr w:type="spellEnd"/>
      <w:r>
        <w:t>": 8,</w:t>
      </w:r>
    </w:p>
    <w:p w14:paraId="3623C990" w14:textId="77777777" w:rsidR="00CC7F45" w:rsidRDefault="00CC7F45" w:rsidP="001B5BB0">
      <w:pPr>
        <w:pStyle w:val="Subtitle"/>
        <w:ind w:firstLine="29"/>
      </w:pPr>
      <w:r>
        <w:t xml:space="preserve">  "</w:t>
      </w:r>
      <w:proofErr w:type="spellStart"/>
      <w:r>
        <w:t>wedHours</w:t>
      </w:r>
      <w:proofErr w:type="spellEnd"/>
      <w:r>
        <w:t>": 8,</w:t>
      </w:r>
    </w:p>
    <w:p w14:paraId="15F85914" w14:textId="77777777" w:rsidR="00CC7F45" w:rsidRDefault="00CC7F45" w:rsidP="001B5BB0">
      <w:pPr>
        <w:pStyle w:val="Subtitle"/>
        <w:ind w:firstLine="29"/>
      </w:pPr>
      <w:r>
        <w:t xml:space="preserve">  "</w:t>
      </w:r>
      <w:proofErr w:type="spellStart"/>
      <w:r>
        <w:t>thuHours</w:t>
      </w:r>
      <w:proofErr w:type="spellEnd"/>
      <w:r>
        <w:t>": 8,</w:t>
      </w:r>
    </w:p>
    <w:p w14:paraId="737E1DD8" w14:textId="77777777" w:rsidR="00CC7F45" w:rsidRDefault="00CC7F45" w:rsidP="001B5BB0">
      <w:pPr>
        <w:pStyle w:val="Subtitle"/>
        <w:ind w:firstLine="29"/>
      </w:pPr>
      <w:r>
        <w:t xml:space="preserve">  "</w:t>
      </w:r>
      <w:proofErr w:type="spellStart"/>
      <w:r>
        <w:t>friHours</w:t>
      </w:r>
      <w:proofErr w:type="spellEnd"/>
      <w:r>
        <w:t>": 8,</w:t>
      </w:r>
    </w:p>
    <w:p w14:paraId="484BCF8B" w14:textId="77777777" w:rsidR="00CC7F45" w:rsidRDefault="00CC7F45" w:rsidP="001B5BB0">
      <w:pPr>
        <w:pStyle w:val="Subtitle"/>
        <w:ind w:firstLine="29"/>
      </w:pPr>
      <w:r>
        <w:t xml:space="preserve">  "</w:t>
      </w:r>
      <w:proofErr w:type="spellStart"/>
      <w:r>
        <w:t>satHours</w:t>
      </w:r>
      <w:proofErr w:type="spellEnd"/>
      <w:r>
        <w:t>": 0,</w:t>
      </w:r>
    </w:p>
    <w:p w14:paraId="1F65ECE0" w14:textId="7FE66DC1" w:rsidR="00CC7F45" w:rsidRDefault="00CC7F45" w:rsidP="001B5BB0">
      <w:pPr>
        <w:pStyle w:val="Subtitle"/>
        <w:ind w:firstLine="29"/>
      </w:pPr>
      <w:r>
        <w:t xml:space="preserve">  "</w:t>
      </w:r>
      <w:proofErr w:type="spellStart"/>
      <w:r>
        <w:t>timesheetId</w:t>
      </w:r>
      <w:proofErr w:type="spellEnd"/>
      <w:r>
        <w:t>": 2</w:t>
      </w:r>
    </w:p>
    <w:p w14:paraId="617135F4" w14:textId="0B69FE73" w:rsidR="00CC7F45" w:rsidRDefault="00CC7F45" w:rsidP="001B5BB0">
      <w:pPr>
        <w:pStyle w:val="Subtitle"/>
        <w:rPr>
          <w:rFonts w:ascii="Courier New" w:hAnsi="Courier New"/>
        </w:rPr>
      </w:pPr>
      <w:r>
        <w:t>}</w:t>
      </w:r>
    </w:p>
    <w:p w14:paraId="31590B76" w14:textId="2E43AE32" w:rsidR="000B5566" w:rsidRDefault="000B5566" w:rsidP="000B5566">
      <w:pPr>
        <w:ind w:firstLine="426"/>
      </w:pPr>
    </w:p>
    <w:p w14:paraId="10D5E82A" w14:textId="615A5CCA" w:rsidR="0050696D" w:rsidRPr="001B5BB0" w:rsidRDefault="0050696D" w:rsidP="0050696D">
      <w:pPr>
        <w:pStyle w:val="Style1"/>
        <w:rPr>
          <w:rStyle w:val="SubtleEmphasis"/>
        </w:rPr>
      </w:pPr>
      <w:r>
        <w:rPr>
          <w:rStyle w:val="SubtleEmphasis"/>
        </w:rPr>
        <w:t xml:space="preserve">Timesheet Row – PUT </w:t>
      </w:r>
    </w:p>
    <w:p w14:paraId="79383ABE" w14:textId="77777777" w:rsidR="0050696D" w:rsidRDefault="0050696D" w:rsidP="0050696D">
      <w:pPr>
        <w:pStyle w:val="Subtitle"/>
      </w:pPr>
      <w:r>
        <w:t>{</w:t>
      </w:r>
    </w:p>
    <w:p w14:paraId="7D3280A8" w14:textId="77777777" w:rsidR="0050696D" w:rsidRDefault="0050696D" w:rsidP="0050696D">
      <w:pPr>
        <w:pStyle w:val="Subtitle"/>
        <w:ind w:firstLine="29"/>
      </w:pPr>
      <w:r>
        <w:t xml:space="preserve">  "</w:t>
      </w:r>
      <w:proofErr w:type="spellStart"/>
      <w:r>
        <w:t>projectId</w:t>
      </w:r>
      <w:proofErr w:type="spellEnd"/>
      <w:r>
        <w:t>": 45,</w:t>
      </w:r>
    </w:p>
    <w:p w14:paraId="157EB421" w14:textId="77777777" w:rsidR="0050696D" w:rsidRDefault="0050696D" w:rsidP="0050696D">
      <w:pPr>
        <w:pStyle w:val="Subtitle"/>
        <w:ind w:firstLine="29"/>
      </w:pPr>
      <w:r>
        <w:t xml:space="preserve">  "</w:t>
      </w:r>
      <w:proofErr w:type="spellStart"/>
      <w:r>
        <w:t>workPackage</w:t>
      </w:r>
      <w:proofErr w:type="spellEnd"/>
      <w:r>
        <w:t>": "std",</w:t>
      </w:r>
    </w:p>
    <w:p w14:paraId="38D11CA5" w14:textId="77777777" w:rsidR="0050696D" w:rsidRDefault="0050696D" w:rsidP="0050696D">
      <w:pPr>
        <w:pStyle w:val="Subtitle"/>
        <w:ind w:firstLine="29"/>
      </w:pPr>
      <w:r>
        <w:t xml:space="preserve">  "notes": "some notes",</w:t>
      </w:r>
    </w:p>
    <w:p w14:paraId="4944CACB" w14:textId="77777777" w:rsidR="0050696D" w:rsidRDefault="0050696D" w:rsidP="0050696D">
      <w:pPr>
        <w:pStyle w:val="Subtitle"/>
        <w:ind w:firstLine="29"/>
      </w:pPr>
      <w:r>
        <w:t xml:space="preserve">  "</w:t>
      </w:r>
      <w:proofErr w:type="spellStart"/>
      <w:r>
        <w:t>sunHours</w:t>
      </w:r>
      <w:proofErr w:type="spellEnd"/>
      <w:r>
        <w:t>": 0,</w:t>
      </w:r>
    </w:p>
    <w:p w14:paraId="6F24BA51" w14:textId="77777777" w:rsidR="0050696D" w:rsidRDefault="0050696D" w:rsidP="0050696D">
      <w:pPr>
        <w:pStyle w:val="Subtitle"/>
        <w:ind w:firstLine="29"/>
      </w:pPr>
      <w:r>
        <w:t xml:space="preserve">  "</w:t>
      </w:r>
      <w:proofErr w:type="spellStart"/>
      <w:r>
        <w:t>monHours</w:t>
      </w:r>
      <w:proofErr w:type="spellEnd"/>
      <w:r>
        <w:t>": 8,</w:t>
      </w:r>
    </w:p>
    <w:p w14:paraId="6F0C96D4" w14:textId="77777777" w:rsidR="0050696D" w:rsidRDefault="0050696D" w:rsidP="0050696D">
      <w:pPr>
        <w:pStyle w:val="Subtitle"/>
        <w:ind w:firstLine="29"/>
      </w:pPr>
      <w:r>
        <w:t xml:space="preserve">  "</w:t>
      </w:r>
      <w:proofErr w:type="spellStart"/>
      <w:r>
        <w:t>tueHours</w:t>
      </w:r>
      <w:proofErr w:type="spellEnd"/>
      <w:r>
        <w:t>": 8,</w:t>
      </w:r>
    </w:p>
    <w:p w14:paraId="51034850" w14:textId="77777777" w:rsidR="0050696D" w:rsidRDefault="0050696D" w:rsidP="0050696D">
      <w:pPr>
        <w:pStyle w:val="Subtitle"/>
        <w:ind w:firstLine="29"/>
      </w:pPr>
      <w:r>
        <w:t xml:space="preserve">  "</w:t>
      </w:r>
      <w:proofErr w:type="spellStart"/>
      <w:r>
        <w:t>wedHours</w:t>
      </w:r>
      <w:proofErr w:type="spellEnd"/>
      <w:r>
        <w:t>": 8,</w:t>
      </w:r>
    </w:p>
    <w:p w14:paraId="05FA044D" w14:textId="77777777" w:rsidR="0050696D" w:rsidRDefault="0050696D" w:rsidP="0050696D">
      <w:pPr>
        <w:pStyle w:val="Subtitle"/>
        <w:ind w:firstLine="29"/>
      </w:pPr>
      <w:r>
        <w:t xml:space="preserve">  "</w:t>
      </w:r>
      <w:proofErr w:type="spellStart"/>
      <w:r>
        <w:t>thuHours</w:t>
      </w:r>
      <w:proofErr w:type="spellEnd"/>
      <w:r>
        <w:t>": 8,</w:t>
      </w:r>
    </w:p>
    <w:p w14:paraId="6383AC47" w14:textId="77777777" w:rsidR="0050696D" w:rsidRDefault="0050696D" w:rsidP="0050696D">
      <w:pPr>
        <w:pStyle w:val="Subtitle"/>
        <w:ind w:firstLine="29"/>
      </w:pPr>
      <w:r>
        <w:t xml:space="preserve">  "</w:t>
      </w:r>
      <w:proofErr w:type="spellStart"/>
      <w:r>
        <w:t>friHours</w:t>
      </w:r>
      <w:proofErr w:type="spellEnd"/>
      <w:r>
        <w:t>": 8,</w:t>
      </w:r>
    </w:p>
    <w:p w14:paraId="4D75035F" w14:textId="77777777" w:rsidR="0050696D" w:rsidRDefault="0050696D" w:rsidP="0050696D">
      <w:pPr>
        <w:pStyle w:val="Subtitle"/>
        <w:ind w:firstLine="29"/>
      </w:pPr>
      <w:r>
        <w:t xml:space="preserve">  "</w:t>
      </w:r>
      <w:proofErr w:type="spellStart"/>
      <w:r>
        <w:t>satHours</w:t>
      </w:r>
      <w:proofErr w:type="spellEnd"/>
      <w:r>
        <w:t>": 0,</w:t>
      </w:r>
    </w:p>
    <w:p w14:paraId="1D0F3CB7" w14:textId="62A6A79E" w:rsidR="0050696D" w:rsidRDefault="0050696D" w:rsidP="0050696D">
      <w:pPr>
        <w:pStyle w:val="Subtitle"/>
        <w:ind w:firstLine="29"/>
      </w:pPr>
      <w:r>
        <w:t xml:space="preserve">  "</w:t>
      </w:r>
      <w:proofErr w:type="spellStart"/>
      <w:r>
        <w:t>timesheetId</w:t>
      </w:r>
      <w:proofErr w:type="spellEnd"/>
      <w:r>
        <w:t>": 2,</w:t>
      </w:r>
    </w:p>
    <w:p w14:paraId="2E283890" w14:textId="560B05B2" w:rsidR="0050696D" w:rsidRDefault="0050696D" w:rsidP="0050696D">
      <w:pPr>
        <w:pStyle w:val="Subtitle"/>
        <w:ind w:firstLine="29"/>
      </w:pPr>
      <w:r>
        <w:t xml:space="preserve">  "</w:t>
      </w:r>
      <w:proofErr w:type="spellStart"/>
      <w:r>
        <w:t>timesheetRowId</w:t>
      </w:r>
      <w:proofErr w:type="spellEnd"/>
      <w:r>
        <w:t>": 20</w:t>
      </w:r>
    </w:p>
    <w:p w14:paraId="6C98ECDA" w14:textId="77777777" w:rsidR="0050696D" w:rsidRDefault="0050696D" w:rsidP="0050696D">
      <w:pPr>
        <w:pStyle w:val="Subtitle"/>
        <w:rPr>
          <w:rFonts w:ascii="Courier New" w:hAnsi="Courier New"/>
        </w:rPr>
      </w:pPr>
      <w:r>
        <w:t>}</w:t>
      </w:r>
    </w:p>
    <w:p w14:paraId="757E7EDD" w14:textId="77777777" w:rsidR="0050696D" w:rsidRPr="000B5566" w:rsidRDefault="0050696D" w:rsidP="000B5566">
      <w:pPr>
        <w:ind w:firstLine="426"/>
      </w:pPr>
    </w:p>
    <w:p w14:paraId="550E5A7D" w14:textId="1E028319" w:rsidR="004D442F" w:rsidRDefault="002E20CA" w:rsidP="002E20CA">
      <w:pPr>
        <w:pStyle w:val="Heading2"/>
        <w:spacing w:after="240"/>
      </w:pPr>
      <w:bookmarkStart w:id="16" w:name="_Toc531525609"/>
      <w:r>
        <w:t>Return Representation</w:t>
      </w:r>
      <w:bookmarkEnd w:id="16"/>
    </w:p>
    <w:p w14:paraId="0A928FA1" w14:textId="1C9D0478" w:rsidR="00371158" w:rsidRDefault="00371158" w:rsidP="00D93697">
      <w:pPr>
        <w:spacing w:line="276" w:lineRule="auto"/>
        <w:ind w:left="426"/>
      </w:pPr>
      <w:r>
        <w:t>S</w:t>
      </w:r>
      <w:r w:rsidRPr="00371158">
        <w:t>uccessful GET method</w:t>
      </w:r>
      <w:r>
        <w:t xml:space="preserve">s will </w:t>
      </w:r>
      <w:r w:rsidRPr="00371158">
        <w:t>return HTTP status code 200 (OK). If the resource</w:t>
      </w:r>
      <w:r w:rsidR="002B47F4">
        <w:t>s</w:t>
      </w:r>
      <w:r w:rsidRPr="00371158">
        <w:t xml:space="preserve"> cannot be found, the method </w:t>
      </w:r>
      <w:r w:rsidR="002B47F4">
        <w:t>will</w:t>
      </w:r>
      <w:r w:rsidRPr="00371158">
        <w:t xml:space="preserve"> return 404 (Not Found).</w:t>
      </w:r>
    </w:p>
    <w:p w14:paraId="616C0DFA" w14:textId="5879F336" w:rsidR="002E20CA" w:rsidRDefault="002E20CA" w:rsidP="00D93697">
      <w:pPr>
        <w:spacing w:line="276" w:lineRule="auto"/>
        <w:ind w:left="426"/>
      </w:pPr>
      <w:r>
        <w:t xml:space="preserve">Successful </w:t>
      </w:r>
      <w:r w:rsidRPr="002E20CA">
        <w:t xml:space="preserve">POST </w:t>
      </w:r>
      <w:r>
        <w:t>methods to</w:t>
      </w:r>
      <w:r w:rsidRPr="002E20CA">
        <w:t xml:space="preserve"> add</w:t>
      </w:r>
      <w:r>
        <w:t xml:space="preserve"> a</w:t>
      </w:r>
      <w:r w:rsidR="00493E2D">
        <w:t xml:space="preserve"> new</w:t>
      </w:r>
      <w:r>
        <w:t xml:space="preserve"> </w:t>
      </w:r>
      <w:r w:rsidRPr="002E20CA">
        <w:t xml:space="preserve">resource </w:t>
      </w:r>
      <w:r>
        <w:t>will</w:t>
      </w:r>
      <w:r w:rsidRPr="002E20CA">
        <w:t xml:space="preserve"> return HTTP status code 201</w:t>
      </w:r>
      <w:r w:rsidR="00493E2D">
        <w:t xml:space="preserve"> (Created)</w:t>
      </w:r>
      <w:r w:rsidRPr="002E20CA">
        <w:t xml:space="preserve"> along with </w:t>
      </w:r>
      <w:r w:rsidR="00493E2D">
        <w:t xml:space="preserve">a representation of </w:t>
      </w:r>
      <w:r>
        <w:t>the newly added</w:t>
      </w:r>
      <w:r w:rsidR="00493E2D">
        <w:t xml:space="preserve"> resource</w:t>
      </w:r>
      <w:r>
        <w:t xml:space="preserve"> </w:t>
      </w:r>
      <w:r w:rsidR="00493E2D">
        <w:t>in</w:t>
      </w:r>
      <w:r>
        <w:t xml:space="preserve"> </w:t>
      </w:r>
      <w:r w:rsidR="00493E2D">
        <w:t>the</w:t>
      </w:r>
      <w:r>
        <w:t xml:space="preserve"> response</w:t>
      </w:r>
      <w:r w:rsidR="00493E2D">
        <w:t xml:space="preserve"> body</w:t>
      </w:r>
      <w:r>
        <w:t>.</w:t>
      </w:r>
      <w:r w:rsidR="002B47F4">
        <w:t xml:space="preserve"> </w:t>
      </w:r>
      <w:r w:rsidR="002B47F4" w:rsidRPr="002B47F4">
        <w:t xml:space="preserve">If the client puts invalid data into the request, the server </w:t>
      </w:r>
      <w:r w:rsidR="002B47F4">
        <w:t>will</w:t>
      </w:r>
      <w:r w:rsidR="002B47F4" w:rsidRPr="002B47F4">
        <w:t xml:space="preserve"> return HTTP status code 400 (Bad Request).</w:t>
      </w:r>
    </w:p>
    <w:p w14:paraId="15C01B3F" w14:textId="3D9D8AE2" w:rsidR="00493E2D" w:rsidRDefault="00493E2D" w:rsidP="00D93697">
      <w:pPr>
        <w:spacing w:line="276" w:lineRule="auto"/>
        <w:ind w:left="426"/>
      </w:pPr>
      <w:r>
        <w:t xml:space="preserve">Successful PUT methods to edit a </w:t>
      </w:r>
      <w:r w:rsidRPr="002E20CA">
        <w:t xml:space="preserve">resource </w:t>
      </w:r>
      <w:r>
        <w:t>will</w:t>
      </w:r>
      <w:r w:rsidRPr="002E20CA">
        <w:t xml:space="preserve"> return HTTP status code 20</w:t>
      </w:r>
      <w:r>
        <w:t>0 (OK)</w:t>
      </w:r>
      <w:r w:rsidRPr="002E20CA">
        <w:t xml:space="preserve"> along with </w:t>
      </w:r>
      <w:r>
        <w:t>a representation of the newly edited resource in the response body. If</w:t>
      </w:r>
      <w:r w:rsidRPr="00493E2D">
        <w:t xml:space="preserve"> there is no result to return,</w:t>
      </w:r>
      <w:r>
        <w:t xml:space="preserve"> </w:t>
      </w:r>
      <w:proofErr w:type="spellStart"/>
      <w:r>
        <w:t>ie</w:t>
      </w:r>
      <w:proofErr w:type="spellEnd"/>
      <w:r>
        <w:t xml:space="preserve"> no resources are updated,</w:t>
      </w:r>
      <w:r w:rsidRPr="00493E2D">
        <w:t xml:space="preserve"> the method </w:t>
      </w:r>
      <w:r>
        <w:t>will</w:t>
      </w:r>
      <w:r w:rsidRPr="00493E2D">
        <w:t xml:space="preserve"> return HTTP status code 204 (No Content) with no response body.</w:t>
      </w:r>
      <w:r w:rsidR="002B47F4" w:rsidRPr="002B47F4">
        <w:t xml:space="preserve"> If the client puts invalid data into the request, the server </w:t>
      </w:r>
      <w:r w:rsidR="002B47F4">
        <w:t>will</w:t>
      </w:r>
      <w:r w:rsidR="002B47F4" w:rsidRPr="002B47F4">
        <w:t xml:space="preserve"> return HTTP status code 400 (Bad Request).</w:t>
      </w:r>
    </w:p>
    <w:p w14:paraId="4C01A1FA" w14:textId="6E32F71C" w:rsidR="00493E2D" w:rsidRPr="002E20CA" w:rsidRDefault="00493E2D" w:rsidP="00D93697">
      <w:pPr>
        <w:spacing w:line="276" w:lineRule="auto"/>
        <w:ind w:left="426"/>
      </w:pPr>
      <w:r>
        <w:t xml:space="preserve">Successful DELETE methods will return HTTP status code </w:t>
      </w:r>
      <w:r w:rsidRPr="00493E2D">
        <w:t>204, indicating that the process has been successfully handled</w:t>
      </w:r>
      <w:r>
        <w:t xml:space="preserve">. </w:t>
      </w:r>
      <w:r w:rsidRPr="00493E2D">
        <w:t xml:space="preserve">If the resource doesn't exist, the server </w:t>
      </w:r>
      <w:r>
        <w:t>will</w:t>
      </w:r>
      <w:r w:rsidRPr="00493E2D">
        <w:t xml:space="preserve"> return HTTP </w:t>
      </w:r>
      <w:r>
        <w:t xml:space="preserve">status coded </w:t>
      </w:r>
      <w:r w:rsidRPr="00493E2D">
        <w:t>404 (Not Found).</w:t>
      </w:r>
    </w:p>
    <w:p w14:paraId="4E9E62BB" w14:textId="77777777" w:rsidR="00935718" w:rsidRDefault="00935718" w:rsidP="00935718">
      <w:pPr>
        <w:pStyle w:val="Heading1"/>
        <w:spacing w:after="240"/>
      </w:pPr>
      <w:bookmarkStart w:id="17" w:name="_Toc531525610"/>
      <w:r>
        <w:lastRenderedPageBreak/>
        <w:t>Operating Environment</w:t>
      </w:r>
      <w:bookmarkEnd w:id="17"/>
    </w:p>
    <w:p w14:paraId="2D3E8131" w14:textId="77777777" w:rsidR="00935718" w:rsidRDefault="00935718" w:rsidP="00935718">
      <w:pPr>
        <w:spacing w:line="276" w:lineRule="auto"/>
        <w:ind w:left="360"/>
      </w:pPr>
      <w:r>
        <w:t xml:space="preserve">The operating environment will be split up into three layers: </w:t>
      </w:r>
      <w:r>
        <w:rPr>
          <w:i/>
        </w:rPr>
        <w:t>middleware</w:t>
      </w:r>
      <w:r>
        <w:t xml:space="preserve"> </w:t>
      </w:r>
      <w:r w:rsidRPr="00302ED4">
        <w:rPr>
          <w:i/>
        </w:rPr>
        <w:t>tier</w:t>
      </w:r>
      <w:r>
        <w:t xml:space="preserve">, </w:t>
      </w:r>
      <w:r w:rsidRPr="00302ED4">
        <w:rPr>
          <w:i/>
        </w:rPr>
        <w:t>business objects tier</w:t>
      </w:r>
      <w:r>
        <w:t xml:space="preserve">, and </w:t>
      </w:r>
      <w:r w:rsidRPr="00302ED4">
        <w:rPr>
          <w:i/>
        </w:rPr>
        <w:t>persistence tier</w:t>
      </w:r>
      <w:r>
        <w:t>.</w:t>
      </w:r>
    </w:p>
    <w:p w14:paraId="51EF05CC" w14:textId="77777777" w:rsidR="00935718" w:rsidRPr="00C3069F" w:rsidRDefault="00935718" w:rsidP="00935718">
      <w:pPr>
        <w:spacing w:line="276" w:lineRule="auto"/>
        <w:ind w:left="360"/>
      </w:pPr>
      <w:r>
        <w:t xml:space="preserve">The </w:t>
      </w:r>
      <w:r>
        <w:rPr>
          <w:i/>
        </w:rPr>
        <w:t>middleware tier</w:t>
      </w:r>
      <w:r>
        <w:t xml:space="preserve"> consists of a RESTful interface, which provides request services for various GET, PUT, POST, and DELETE requests that interact with data stored in the database. Users will be required to successfully send a login request and receive a valid token prior to any interaction with the REST services.</w:t>
      </w:r>
    </w:p>
    <w:p w14:paraId="59BE4A82" w14:textId="77777777" w:rsidR="00935718" w:rsidRDefault="00935718" w:rsidP="00935718">
      <w:pPr>
        <w:spacing w:line="276" w:lineRule="auto"/>
        <w:ind w:left="360"/>
      </w:pPr>
      <w:r>
        <w:t xml:space="preserve">The </w:t>
      </w:r>
      <w:r>
        <w:rPr>
          <w:i/>
        </w:rPr>
        <w:t>business objects tier</w:t>
      </w:r>
      <w:r>
        <w:t xml:space="preserve"> will use JPA session and entity beans to handle the RESTful interface functionality and represent the data within the database, respectively. We have designed entity beans to represent each database table, each having overridden </w:t>
      </w:r>
      <w:proofErr w:type="spellStart"/>
      <w:r w:rsidRPr="00AD6E77">
        <w:rPr>
          <w:rStyle w:val="SubtitleChar"/>
        </w:rPr>
        <w:t>toString</w:t>
      </w:r>
      <w:proofErr w:type="spellEnd"/>
      <w:r>
        <w:t xml:space="preserve"> methods to print as JSON objects using the GSON library. GSON builder is used in PUT and POST methods to create EJB objects from the JSON payload.</w:t>
      </w:r>
    </w:p>
    <w:p w14:paraId="743D508A" w14:textId="77777777" w:rsidR="00935718" w:rsidRDefault="00935718" w:rsidP="00935718">
      <w:pPr>
        <w:spacing w:line="276" w:lineRule="auto"/>
        <w:ind w:left="360"/>
      </w:pPr>
      <w:r>
        <w:t xml:space="preserve">The </w:t>
      </w:r>
      <w:r>
        <w:rPr>
          <w:i/>
        </w:rPr>
        <w:t>persistence tier</w:t>
      </w:r>
      <w:r w:rsidRPr="00163060">
        <w:t xml:space="preserve"> </w:t>
      </w:r>
      <w:r>
        <w:t>consists of a MySQL</w:t>
      </w:r>
      <w:r w:rsidRPr="00163060">
        <w:t xml:space="preserve"> </w:t>
      </w:r>
      <w:r>
        <w:t>relational database designed by us.</w:t>
      </w:r>
      <w:r w:rsidRPr="00B54B7A">
        <w:t xml:space="preserve"> </w:t>
      </w:r>
      <w:r>
        <w:t xml:space="preserve">The database will be connected to the other layers with a data source running on JBoss </w:t>
      </w:r>
      <w:proofErr w:type="spellStart"/>
      <w:r>
        <w:t>Wildfly</w:t>
      </w:r>
      <w:proofErr w:type="spellEnd"/>
      <w:r>
        <w:t xml:space="preserve"> 13 server.</w:t>
      </w:r>
    </w:p>
    <w:p w14:paraId="6F47ACE0" w14:textId="77777777" w:rsidR="00935718" w:rsidRPr="005B5921" w:rsidRDefault="00935718" w:rsidP="00935718">
      <w:pPr>
        <w:spacing w:line="276" w:lineRule="auto"/>
        <w:ind w:left="360"/>
      </w:pPr>
    </w:p>
    <w:p w14:paraId="3D4897D4" w14:textId="70B6AAFB" w:rsidR="004D442F" w:rsidRDefault="004D442F" w:rsidP="004D442F"/>
    <w:p w14:paraId="2ACA5C8A" w14:textId="7A31F2B7" w:rsidR="00E92B0B" w:rsidRDefault="00E92B0B" w:rsidP="004D442F"/>
    <w:p w14:paraId="50C6FCA7" w14:textId="1671B339" w:rsidR="00E92B0B" w:rsidRDefault="00E92B0B" w:rsidP="004D442F"/>
    <w:p w14:paraId="22F54AE1" w14:textId="374663EB" w:rsidR="00E92B0B" w:rsidRDefault="00E92B0B" w:rsidP="004D442F"/>
    <w:p w14:paraId="22740178" w14:textId="4C896268" w:rsidR="00E92B0B" w:rsidRDefault="00E92B0B" w:rsidP="004D442F"/>
    <w:p w14:paraId="4D9105B9" w14:textId="60135929" w:rsidR="00E92B0B" w:rsidRDefault="00E92B0B" w:rsidP="004D442F"/>
    <w:p w14:paraId="61506351" w14:textId="001EE874" w:rsidR="00E92B0B" w:rsidRDefault="00E92B0B" w:rsidP="004D442F"/>
    <w:p w14:paraId="3CC84BEF" w14:textId="18427715" w:rsidR="00E92B0B" w:rsidRDefault="00E92B0B" w:rsidP="004D442F"/>
    <w:p w14:paraId="48DF0E7C" w14:textId="692338EB" w:rsidR="00E92B0B" w:rsidRDefault="00E92B0B" w:rsidP="004D442F"/>
    <w:p w14:paraId="074B7D25" w14:textId="11A5CFAB" w:rsidR="00E92B0B" w:rsidRDefault="00E92B0B" w:rsidP="004D442F"/>
    <w:p w14:paraId="211C95CF" w14:textId="7E81FDBF" w:rsidR="00E92B0B" w:rsidRDefault="00E92B0B" w:rsidP="004D442F"/>
    <w:p w14:paraId="5BF08883" w14:textId="0E4B6222" w:rsidR="00E92B0B" w:rsidRDefault="00E92B0B" w:rsidP="004D442F"/>
    <w:p w14:paraId="7D005C02" w14:textId="446EAE0D" w:rsidR="00E92B0B" w:rsidRDefault="00E92B0B" w:rsidP="004D442F"/>
    <w:p w14:paraId="6517F17A" w14:textId="7E5E5A2E" w:rsidR="00E92B0B" w:rsidRDefault="00E92B0B" w:rsidP="004D442F"/>
    <w:p w14:paraId="04B68622" w14:textId="7A033AA3" w:rsidR="00E92B0B" w:rsidRDefault="00E92B0B" w:rsidP="004D442F"/>
    <w:p w14:paraId="68ED8748" w14:textId="77777777" w:rsidR="00E92B0B" w:rsidRDefault="00E92B0B" w:rsidP="004D442F"/>
    <w:p w14:paraId="40C20864" w14:textId="49ED7F28" w:rsidR="00157E25" w:rsidRDefault="00157E25" w:rsidP="005C7E11">
      <w:pPr>
        <w:pStyle w:val="Heading1"/>
      </w:pPr>
      <w:bookmarkStart w:id="18" w:name="_Toc531525611"/>
      <w:r>
        <w:lastRenderedPageBreak/>
        <w:t>Class Diagram</w:t>
      </w:r>
      <w:bookmarkEnd w:id="18"/>
    </w:p>
    <w:p w14:paraId="058055DC" w14:textId="16DF2CD9" w:rsidR="008E3D94" w:rsidRPr="008E3D94" w:rsidRDefault="008E3D94" w:rsidP="008E3D94"/>
    <w:p w14:paraId="0DED5C94" w14:textId="08ABC11B" w:rsidR="00544C98" w:rsidRDefault="006F4551" w:rsidP="008E3D94">
      <w:pPr>
        <w:ind w:hanging="426"/>
      </w:pPr>
      <w:r>
        <w:rPr>
          <w:noProof/>
        </w:rPr>
        <w:drawing>
          <wp:inline distT="0" distB="0" distL="0" distR="0" wp14:anchorId="401BEDBE" wp14:editId="6ABC91B1">
            <wp:extent cx="6693283" cy="6068291"/>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ML.png"/>
                    <pic:cNvPicPr/>
                  </pic:nvPicPr>
                  <pic:blipFill>
                    <a:blip r:embed="rId11">
                      <a:extLst>
                        <a:ext uri="{28A0092B-C50C-407E-A947-70E740481C1C}">
                          <a14:useLocalDpi xmlns:a14="http://schemas.microsoft.com/office/drawing/2010/main" val="0"/>
                        </a:ext>
                      </a:extLst>
                    </a:blip>
                    <a:stretch>
                      <a:fillRect/>
                    </a:stretch>
                  </pic:blipFill>
                  <pic:spPr>
                    <a:xfrm>
                      <a:off x="0" y="0"/>
                      <a:ext cx="6709772" cy="6083240"/>
                    </a:xfrm>
                    <a:prstGeom prst="rect">
                      <a:avLst/>
                    </a:prstGeom>
                  </pic:spPr>
                </pic:pic>
              </a:graphicData>
            </a:graphic>
          </wp:inline>
        </w:drawing>
      </w:r>
    </w:p>
    <w:p w14:paraId="1BF37DDD" w14:textId="67304852" w:rsidR="008E3D94" w:rsidRDefault="008E3D94" w:rsidP="008E3D94">
      <w:pPr>
        <w:ind w:hanging="426"/>
      </w:pPr>
    </w:p>
    <w:p w14:paraId="4253651B" w14:textId="77F102AF" w:rsidR="008E3D94" w:rsidRDefault="008E3D94" w:rsidP="008E3D94">
      <w:pPr>
        <w:ind w:hanging="426"/>
      </w:pPr>
    </w:p>
    <w:p w14:paraId="7400DD98" w14:textId="37B7043B" w:rsidR="008E3D94" w:rsidRDefault="008E3D94" w:rsidP="008E3D94">
      <w:pPr>
        <w:ind w:hanging="426"/>
      </w:pPr>
    </w:p>
    <w:p w14:paraId="032A1A0A" w14:textId="6519BE8C" w:rsidR="008E3D94" w:rsidRDefault="008E3D94" w:rsidP="008E3D94">
      <w:pPr>
        <w:ind w:hanging="426"/>
      </w:pPr>
    </w:p>
    <w:p w14:paraId="27AFF453" w14:textId="648D1108" w:rsidR="008E3D94" w:rsidRDefault="008E3D94" w:rsidP="008E3D94">
      <w:pPr>
        <w:ind w:hanging="426"/>
      </w:pPr>
    </w:p>
    <w:p w14:paraId="048736F3" w14:textId="6AE9CEB2" w:rsidR="00CA7A8E" w:rsidRDefault="00B54B7A" w:rsidP="00CA7A8E">
      <w:pPr>
        <w:pStyle w:val="Heading1"/>
      </w:pPr>
      <w:bookmarkStart w:id="19" w:name="_Toc531525612"/>
      <w:r>
        <w:lastRenderedPageBreak/>
        <w:t xml:space="preserve">Database </w:t>
      </w:r>
      <w:r w:rsidR="00CA7A8E">
        <w:t>Entity</w:t>
      </w:r>
      <w:r>
        <w:t xml:space="preserve"> Relational Diagram</w:t>
      </w:r>
      <w:bookmarkEnd w:id="19"/>
    </w:p>
    <w:p w14:paraId="7314FABC" w14:textId="77777777" w:rsidR="00344533" w:rsidRPr="003269A6" w:rsidRDefault="00344533">
      <w:pPr>
        <w:rPr>
          <w:sz w:val="12"/>
        </w:rPr>
      </w:pPr>
    </w:p>
    <w:p w14:paraId="30AEB0F6" w14:textId="77D9722A" w:rsidR="00CA7A8E" w:rsidRDefault="00224D88">
      <w:r>
        <w:rPr>
          <w:noProof/>
        </w:rPr>
        <w:drawing>
          <wp:inline distT="0" distB="0" distL="0" distR="0" wp14:anchorId="5046AE98" wp14:editId="240D4373">
            <wp:extent cx="5614870" cy="561487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RD.png"/>
                    <pic:cNvPicPr/>
                  </pic:nvPicPr>
                  <pic:blipFill>
                    <a:blip r:embed="rId12">
                      <a:extLst>
                        <a:ext uri="{28A0092B-C50C-407E-A947-70E740481C1C}">
                          <a14:useLocalDpi xmlns:a14="http://schemas.microsoft.com/office/drawing/2010/main" val="0"/>
                        </a:ext>
                      </a:extLst>
                    </a:blip>
                    <a:stretch>
                      <a:fillRect/>
                    </a:stretch>
                  </pic:blipFill>
                  <pic:spPr>
                    <a:xfrm>
                      <a:off x="0" y="0"/>
                      <a:ext cx="5631096" cy="5631096"/>
                    </a:xfrm>
                    <a:prstGeom prst="rect">
                      <a:avLst/>
                    </a:prstGeom>
                  </pic:spPr>
                </pic:pic>
              </a:graphicData>
            </a:graphic>
          </wp:inline>
        </w:drawing>
      </w:r>
    </w:p>
    <w:sectPr w:rsidR="00CA7A8E" w:rsidSect="005E38E4">
      <w:headerReference w:type="default" r:id="rId13"/>
      <w:footerReference w:type="default" r:id="rId14"/>
      <w:pgSz w:w="12240" w:h="15840"/>
      <w:pgMar w:top="1418" w:right="1440" w:bottom="1440" w:left="1440" w:header="737"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52EAA8" w14:textId="77777777" w:rsidR="00AE35E8" w:rsidRDefault="00AE35E8" w:rsidP="005E38E4">
      <w:pPr>
        <w:spacing w:after="0" w:line="240" w:lineRule="auto"/>
      </w:pPr>
      <w:r>
        <w:separator/>
      </w:r>
    </w:p>
  </w:endnote>
  <w:endnote w:type="continuationSeparator" w:id="0">
    <w:p w14:paraId="5758AFA9" w14:textId="77777777" w:rsidR="00AE35E8" w:rsidRDefault="00AE35E8" w:rsidP="005E38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Roboto">
    <w:panose1 w:val="02000000000000000000"/>
    <w:charset w:val="00"/>
    <w:family w:val="auto"/>
    <w:pitch w:val="variable"/>
    <w:sig w:usb0="E00002FF" w:usb1="5000205B" w:usb2="00000020" w:usb3="00000000" w:csb0="000001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44383" w14:textId="77777777" w:rsidR="00635046" w:rsidRDefault="00635046">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E47F9D6" w14:textId="77777777" w:rsidR="00635046" w:rsidRDefault="006350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A0B9BF" w14:textId="77777777" w:rsidR="00AE35E8" w:rsidRDefault="00AE35E8" w:rsidP="005E38E4">
      <w:pPr>
        <w:spacing w:after="0" w:line="240" w:lineRule="auto"/>
      </w:pPr>
      <w:r>
        <w:separator/>
      </w:r>
    </w:p>
  </w:footnote>
  <w:footnote w:type="continuationSeparator" w:id="0">
    <w:p w14:paraId="0E35E97C" w14:textId="77777777" w:rsidR="00AE35E8" w:rsidRDefault="00AE35E8" w:rsidP="005E38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F9065" w14:textId="3BABDD14" w:rsidR="005E38E4" w:rsidRDefault="00AE35E8">
    <w:pPr>
      <w:pStyle w:val="Header"/>
      <w:rPr>
        <w:sz w:val="24"/>
        <w:szCs w:val="24"/>
      </w:rPr>
    </w:pPr>
    <w:sdt>
      <w:sdtPr>
        <w:rPr>
          <w:rFonts w:asciiTheme="majorHAnsi" w:eastAsiaTheme="majorEastAsia" w:hAnsiTheme="majorHAnsi" w:cstheme="majorBidi"/>
          <w:color w:val="4472C4" w:themeColor="accent1"/>
          <w:sz w:val="24"/>
          <w:szCs w:val="24"/>
        </w:rPr>
        <w:alias w:val="Title"/>
        <w:id w:val="1058128608"/>
        <w:placeholder>
          <w:docPart w:val="D191DC41F3694498BC32F0A317CD8200"/>
        </w:placeholder>
        <w:dataBinding w:prefixMappings="xmlns:ns0='http://schemas.openxmlformats.org/package/2006/metadata/core-properties' xmlns:ns1='http://purl.org/dc/elements/1.1/'" w:xpath="/ns0:coreProperties[1]/ns1:title[1]" w:storeItemID="{6C3C8BC8-F283-45AE-878A-BAB7291924A1}"/>
        <w:text/>
      </w:sdtPr>
      <w:sdtEndPr/>
      <w:sdtContent>
        <w:r w:rsidR="005E38E4">
          <w:rPr>
            <w:rFonts w:asciiTheme="majorHAnsi" w:eastAsiaTheme="majorEastAsia" w:hAnsiTheme="majorHAnsi" w:cstheme="majorBidi"/>
            <w:color w:val="4472C4" w:themeColor="accent1"/>
            <w:sz w:val="24"/>
            <w:szCs w:val="24"/>
          </w:rPr>
          <w:t xml:space="preserve">Timesheet </w:t>
        </w:r>
        <w:r w:rsidR="005850CC">
          <w:rPr>
            <w:rFonts w:asciiTheme="majorHAnsi" w:eastAsiaTheme="majorEastAsia" w:hAnsiTheme="majorHAnsi" w:cstheme="majorBidi"/>
            <w:color w:val="4472C4" w:themeColor="accent1"/>
            <w:sz w:val="24"/>
            <w:szCs w:val="24"/>
          </w:rPr>
          <w:t>RESTful Interface</w:t>
        </w:r>
      </w:sdtContent>
    </w:sdt>
    <w:r w:rsidR="005E38E4">
      <w:rPr>
        <w:rFonts w:asciiTheme="majorHAnsi" w:eastAsiaTheme="majorEastAsia" w:hAnsiTheme="majorHAnsi" w:cstheme="majorBidi"/>
        <w:color w:val="4472C4" w:themeColor="accent1"/>
        <w:sz w:val="24"/>
        <w:szCs w:val="24"/>
      </w:rPr>
      <w:ptab w:relativeTo="margin" w:alignment="right" w:leader="none"/>
    </w:r>
    <w:sdt>
      <w:sdtPr>
        <w:rPr>
          <w:rFonts w:asciiTheme="majorHAnsi" w:eastAsiaTheme="majorEastAsia" w:hAnsiTheme="majorHAnsi" w:cstheme="majorBidi"/>
          <w:color w:val="4472C4" w:themeColor="accent1"/>
          <w:sz w:val="24"/>
          <w:szCs w:val="24"/>
        </w:rPr>
        <w:alias w:val="Date"/>
        <w:id w:val="2067605102"/>
        <w:placeholder>
          <w:docPart w:val="DF61525D61A64265B527445B97A346DA"/>
        </w:placeholder>
        <w:dataBinding w:prefixMappings="xmlns:ns0='http://schemas.microsoft.com/office/2006/coverPageProps'" w:xpath="/ns0:CoverPageProperties[1]/ns0:PublishDate[1]" w:storeItemID="{55AF091B-3C7A-41E3-B477-F2FDAA23CFDA}"/>
        <w:date w:fullDate="2018-12-02T00:00:00Z">
          <w:dateFormat w:val="MMMM d, yyyy"/>
          <w:lid w:val="en-US"/>
          <w:storeMappedDataAs w:val="dateTime"/>
          <w:calendar w:val="gregorian"/>
        </w:date>
      </w:sdtPr>
      <w:sdtEndPr/>
      <w:sdtContent>
        <w:r w:rsidR="002B47F4">
          <w:rPr>
            <w:rFonts w:asciiTheme="majorHAnsi" w:eastAsiaTheme="majorEastAsia" w:hAnsiTheme="majorHAnsi" w:cstheme="majorBidi"/>
            <w:color w:val="4472C4" w:themeColor="accent1"/>
            <w:sz w:val="24"/>
            <w:szCs w:val="24"/>
            <w:lang w:val="en-US"/>
          </w:rPr>
          <w:t>December 2</w:t>
        </w:r>
        <w:r w:rsidR="005E38E4">
          <w:rPr>
            <w:rFonts w:asciiTheme="majorHAnsi" w:eastAsiaTheme="majorEastAsia" w:hAnsiTheme="majorHAnsi" w:cstheme="majorBidi"/>
            <w:color w:val="4472C4" w:themeColor="accent1"/>
            <w:sz w:val="24"/>
            <w:szCs w:val="24"/>
            <w:lang w:val="en-US"/>
          </w:rPr>
          <w:t>, 2018</w:t>
        </w:r>
      </w:sdtContent>
    </w:sdt>
  </w:p>
  <w:p w14:paraId="6D1A6671" w14:textId="77777777" w:rsidR="005E38E4" w:rsidRDefault="005E38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CC3E16"/>
    <w:multiLevelType w:val="hybridMultilevel"/>
    <w:tmpl w:val="37EE2026"/>
    <w:lvl w:ilvl="0" w:tplc="10090001">
      <w:start w:val="1"/>
      <w:numFmt w:val="bullet"/>
      <w:lvlText w:val=""/>
      <w:lvlJc w:val="left"/>
      <w:pPr>
        <w:ind w:left="1146" w:hanging="360"/>
      </w:pPr>
      <w:rPr>
        <w:rFonts w:ascii="Symbol" w:hAnsi="Symbol" w:hint="default"/>
      </w:rPr>
    </w:lvl>
    <w:lvl w:ilvl="1" w:tplc="10090003">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1" w15:restartNumberingAfterBreak="0">
    <w:nsid w:val="14245124"/>
    <w:multiLevelType w:val="hybridMultilevel"/>
    <w:tmpl w:val="22F2F58E"/>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 w15:restartNumberingAfterBreak="0">
    <w:nsid w:val="15BC006C"/>
    <w:multiLevelType w:val="hybridMultilevel"/>
    <w:tmpl w:val="DB62DB2A"/>
    <w:lvl w:ilvl="0" w:tplc="10090019">
      <w:start w:val="1"/>
      <w:numFmt w:val="lowerLetter"/>
      <w:lvlText w:val="%1."/>
      <w:lvlJc w:val="left"/>
      <w:pPr>
        <w:ind w:left="2160" w:hanging="360"/>
      </w:pPr>
    </w:lvl>
    <w:lvl w:ilvl="1" w:tplc="10090019">
      <w:start w:val="1"/>
      <w:numFmt w:val="lowerLetter"/>
      <w:lvlText w:val="%2."/>
      <w:lvlJc w:val="left"/>
      <w:pPr>
        <w:ind w:left="2880" w:hanging="360"/>
      </w:pPr>
    </w:lvl>
    <w:lvl w:ilvl="2" w:tplc="1009001B" w:tentative="1">
      <w:start w:val="1"/>
      <w:numFmt w:val="lowerRoman"/>
      <w:lvlText w:val="%3."/>
      <w:lvlJc w:val="right"/>
      <w:pPr>
        <w:ind w:left="3600" w:hanging="180"/>
      </w:pPr>
    </w:lvl>
    <w:lvl w:ilvl="3" w:tplc="1009000F" w:tentative="1">
      <w:start w:val="1"/>
      <w:numFmt w:val="decimal"/>
      <w:lvlText w:val="%4."/>
      <w:lvlJc w:val="left"/>
      <w:pPr>
        <w:ind w:left="4320" w:hanging="360"/>
      </w:pPr>
    </w:lvl>
    <w:lvl w:ilvl="4" w:tplc="10090019" w:tentative="1">
      <w:start w:val="1"/>
      <w:numFmt w:val="lowerLetter"/>
      <w:lvlText w:val="%5."/>
      <w:lvlJc w:val="left"/>
      <w:pPr>
        <w:ind w:left="5040" w:hanging="360"/>
      </w:pPr>
    </w:lvl>
    <w:lvl w:ilvl="5" w:tplc="1009001B" w:tentative="1">
      <w:start w:val="1"/>
      <w:numFmt w:val="lowerRoman"/>
      <w:lvlText w:val="%6."/>
      <w:lvlJc w:val="right"/>
      <w:pPr>
        <w:ind w:left="5760" w:hanging="180"/>
      </w:pPr>
    </w:lvl>
    <w:lvl w:ilvl="6" w:tplc="1009000F" w:tentative="1">
      <w:start w:val="1"/>
      <w:numFmt w:val="decimal"/>
      <w:lvlText w:val="%7."/>
      <w:lvlJc w:val="left"/>
      <w:pPr>
        <w:ind w:left="6480" w:hanging="360"/>
      </w:pPr>
    </w:lvl>
    <w:lvl w:ilvl="7" w:tplc="10090019" w:tentative="1">
      <w:start w:val="1"/>
      <w:numFmt w:val="lowerLetter"/>
      <w:lvlText w:val="%8."/>
      <w:lvlJc w:val="left"/>
      <w:pPr>
        <w:ind w:left="7200" w:hanging="360"/>
      </w:pPr>
    </w:lvl>
    <w:lvl w:ilvl="8" w:tplc="1009001B" w:tentative="1">
      <w:start w:val="1"/>
      <w:numFmt w:val="lowerRoman"/>
      <w:lvlText w:val="%9."/>
      <w:lvlJc w:val="right"/>
      <w:pPr>
        <w:ind w:left="7920" w:hanging="180"/>
      </w:pPr>
    </w:lvl>
  </w:abstractNum>
  <w:abstractNum w:abstractNumId="3" w15:restartNumberingAfterBreak="0">
    <w:nsid w:val="18B621AD"/>
    <w:multiLevelType w:val="hybridMultilevel"/>
    <w:tmpl w:val="9BC42904"/>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 w15:restartNumberingAfterBreak="0">
    <w:nsid w:val="1A4B6D50"/>
    <w:multiLevelType w:val="hybridMultilevel"/>
    <w:tmpl w:val="D994A0E2"/>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D73074D"/>
    <w:multiLevelType w:val="hybridMultilevel"/>
    <w:tmpl w:val="2EE2190A"/>
    <w:lvl w:ilvl="0" w:tplc="10090019">
      <w:start w:val="1"/>
      <w:numFmt w:val="lowerLetter"/>
      <w:lvlText w:val="%1."/>
      <w:lvlJc w:val="lef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6" w15:restartNumberingAfterBreak="0">
    <w:nsid w:val="20F17F8A"/>
    <w:multiLevelType w:val="hybridMultilevel"/>
    <w:tmpl w:val="3F96AC1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22FF54D7"/>
    <w:multiLevelType w:val="hybridMultilevel"/>
    <w:tmpl w:val="FFD89BC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23F77FE4"/>
    <w:multiLevelType w:val="hybridMultilevel"/>
    <w:tmpl w:val="EE886CDA"/>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560A218A">
      <w:numFmt w:val="bullet"/>
      <w:lvlText w:val="–"/>
      <w:lvlJc w:val="left"/>
      <w:pPr>
        <w:ind w:left="3240" w:hanging="360"/>
      </w:pPr>
      <w:rPr>
        <w:rFonts w:ascii="Calibri" w:eastAsiaTheme="minorHAnsi" w:hAnsi="Calibri" w:cs="Calibri" w:hint="default"/>
      </w:r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9" w15:restartNumberingAfterBreak="0">
    <w:nsid w:val="29D50370"/>
    <w:multiLevelType w:val="hybridMultilevel"/>
    <w:tmpl w:val="23AA9564"/>
    <w:lvl w:ilvl="0" w:tplc="194E4728">
      <w:start w:val="9"/>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2C45095B"/>
    <w:multiLevelType w:val="hybridMultilevel"/>
    <w:tmpl w:val="316EBA8C"/>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11" w15:restartNumberingAfterBreak="0">
    <w:nsid w:val="2D0B2E21"/>
    <w:multiLevelType w:val="hybridMultilevel"/>
    <w:tmpl w:val="B536752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2F271471"/>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3" w15:restartNumberingAfterBreak="0">
    <w:nsid w:val="363C5FC0"/>
    <w:multiLevelType w:val="hybridMultilevel"/>
    <w:tmpl w:val="1076BADC"/>
    <w:lvl w:ilvl="0" w:tplc="1009000F">
      <w:start w:val="1"/>
      <w:numFmt w:val="decimal"/>
      <w:lvlText w:val="%1."/>
      <w:lvlJc w:val="left"/>
      <w:pPr>
        <w:ind w:left="1004" w:hanging="360"/>
      </w:pPr>
    </w:lvl>
    <w:lvl w:ilvl="1" w:tplc="10090019" w:tentative="1">
      <w:start w:val="1"/>
      <w:numFmt w:val="lowerLetter"/>
      <w:lvlText w:val="%2."/>
      <w:lvlJc w:val="left"/>
      <w:pPr>
        <w:ind w:left="1724" w:hanging="360"/>
      </w:pPr>
    </w:lvl>
    <w:lvl w:ilvl="2" w:tplc="1009001B" w:tentative="1">
      <w:start w:val="1"/>
      <w:numFmt w:val="lowerRoman"/>
      <w:lvlText w:val="%3."/>
      <w:lvlJc w:val="right"/>
      <w:pPr>
        <w:ind w:left="2444" w:hanging="180"/>
      </w:pPr>
    </w:lvl>
    <w:lvl w:ilvl="3" w:tplc="1009000F" w:tentative="1">
      <w:start w:val="1"/>
      <w:numFmt w:val="decimal"/>
      <w:lvlText w:val="%4."/>
      <w:lvlJc w:val="left"/>
      <w:pPr>
        <w:ind w:left="3164" w:hanging="360"/>
      </w:pPr>
    </w:lvl>
    <w:lvl w:ilvl="4" w:tplc="10090019" w:tentative="1">
      <w:start w:val="1"/>
      <w:numFmt w:val="lowerLetter"/>
      <w:lvlText w:val="%5."/>
      <w:lvlJc w:val="left"/>
      <w:pPr>
        <w:ind w:left="3884" w:hanging="360"/>
      </w:pPr>
    </w:lvl>
    <w:lvl w:ilvl="5" w:tplc="1009001B" w:tentative="1">
      <w:start w:val="1"/>
      <w:numFmt w:val="lowerRoman"/>
      <w:lvlText w:val="%6."/>
      <w:lvlJc w:val="right"/>
      <w:pPr>
        <w:ind w:left="4604" w:hanging="180"/>
      </w:pPr>
    </w:lvl>
    <w:lvl w:ilvl="6" w:tplc="1009000F" w:tentative="1">
      <w:start w:val="1"/>
      <w:numFmt w:val="decimal"/>
      <w:lvlText w:val="%7."/>
      <w:lvlJc w:val="left"/>
      <w:pPr>
        <w:ind w:left="5324" w:hanging="360"/>
      </w:pPr>
    </w:lvl>
    <w:lvl w:ilvl="7" w:tplc="10090019" w:tentative="1">
      <w:start w:val="1"/>
      <w:numFmt w:val="lowerLetter"/>
      <w:lvlText w:val="%8."/>
      <w:lvlJc w:val="left"/>
      <w:pPr>
        <w:ind w:left="6044" w:hanging="360"/>
      </w:pPr>
    </w:lvl>
    <w:lvl w:ilvl="8" w:tplc="1009001B" w:tentative="1">
      <w:start w:val="1"/>
      <w:numFmt w:val="lowerRoman"/>
      <w:lvlText w:val="%9."/>
      <w:lvlJc w:val="right"/>
      <w:pPr>
        <w:ind w:left="6764" w:hanging="180"/>
      </w:pPr>
    </w:lvl>
  </w:abstractNum>
  <w:abstractNum w:abstractNumId="14" w15:restartNumberingAfterBreak="0">
    <w:nsid w:val="37546244"/>
    <w:multiLevelType w:val="hybridMultilevel"/>
    <w:tmpl w:val="F9782B38"/>
    <w:lvl w:ilvl="0" w:tplc="23945CB8">
      <w:start w:val="4"/>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3CBA63BA"/>
    <w:multiLevelType w:val="hybridMultilevel"/>
    <w:tmpl w:val="61A8C9EA"/>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6" w15:restartNumberingAfterBreak="0">
    <w:nsid w:val="41B279EB"/>
    <w:multiLevelType w:val="hybridMultilevel"/>
    <w:tmpl w:val="03D8ADBC"/>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17" w15:restartNumberingAfterBreak="0">
    <w:nsid w:val="437533B7"/>
    <w:multiLevelType w:val="hybridMultilevel"/>
    <w:tmpl w:val="195C2C7C"/>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8" w15:restartNumberingAfterBreak="0">
    <w:nsid w:val="4546401E"/>
    <w:multiLevelType w:val="hybridMultilevel"/>
    <w:tmpl w:val="CF2675B2"/>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9" w15:restartNumberingAfterBreak="0">
    <w:nsid w:val="457F4C60"/>
    <w:multiLevelType w:val="hybridMultilevel"/>
    <w:tmpl w:val="1EA62ACE"/>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0" w15:restartNumberingAfterBreak="0">
    <w:nsid w:val="468C3334"/>
    <w:multiLevelType w:val="hybridMultilevel"/>
    <w:tmpl w:val="311C4A64"/>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1" w15:restartNumberingAfterBreak="0">
    <w:nsid w:val="544070E7"/>
    <w:multiLevelType w:val="hybridMultilevel"/>
    <w:tmpl w:val="FFAC1404"/>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2" w15:restartNumberingAfterBreak="0">
    <w:nsid w:val="54D70483"/>
    <w:multiLevelType w:val="hybridMultilevel"/>
    <w:tmpl w:val="5BECC470"/>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3" w15:restartNumberingAfterBreak="0">
    <w:nsid w:val="5F7C56F0"/>
    <w:multiLevelType w:val="multilevel"/>
    <w:tmpl w:val="1009001D"/>
    <w:lvl w:ilvl="0">
      <w:start w:val="1"/>
      <w:numFmt w:val="decimal"/>
      <w:lvlText w:val="%1)"/>
      <w:lvlJc w:val="left"/>
      <w:pPr>
        <w:ind w:left="720" w:hanging="360"/>
      </w:p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24" w15:restartNumberingAfterBreak="0">
    <w:nsid w:val="62FE6D77"/>
    <w:multiLevelType w:val="multilevel"/>
    <w:tmpl w:val="0240C384"/>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Symbol" w:hAnsi="Symbol" w:cs="Symbol"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5" w15:restartNumberingAfterBreak="0">
    <w:nsid w:val="64170F54"/>
    <w:multiLevelType w:val="hybridMultilevel"/>
    <w:tmpl w:val="4530953A"/>
    <w:lvl w:ilvl="0" w:tplc="BAD89998">
      <w:start w:val="6"/>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6ACA2110"/>
    <w:multiLevelType w:val="hybridMultilevel"/>
    <w:tmpl w:val="578E4BAA"/>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7" w15:restartNumberingAfterBreak="0">
    <w:nsid w:val="6D3B337A"/>
    <w:multiLevelType w:val="hybridMultilevel"/>
    <w:tmpl w:val="08AACDF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15:restartNumberingAfterBreak="0">
    <w:nsid w:val="72810604"/>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29" w15:restartNumberingAfterBreak="0">
    <w:nsid w:val="738A3FF7"/>
    <w:multiLevelType w:val="hybridMultilevel"/>
    <w:tmpl w:val="76787B5E"/>
    <w:lvl w:ilvl="0" w:tplc="1009000F">
      <w:start w:val="1"/>
      <w:numFmt w:val="decimal"/>
      <w:lvlText w:val="%1."/>
      <w:lvlJc w:val="left"/>
      <w:pPr>
        <w:ind w:left="1146" w:hanging="360"/>
      </w:pPr>
    </w:lvl>
    <w:lvl w:ilvl="1" w:tplc="10090019" w:tentative="1">
      <w:start w:val="1"/>
      <w:numFmt w:val="lowerLetter"/>
      <w:lvlText w:val="%2."/>
      <w:lvlJc w:val="left"/>
      <w:pPr>
        <w:ind w:left="1866" w:hanging="360"/>
      </w:pPr>
    </w:lvl>
    <w:lvl w:ilvl="2" w:tplc="1009001B" w:tentative="1">
      <w:start w:val="1"/>
      <w:numFmt w:val="lowerRoman"/>
      <w:lvlText w:val="%3."/>
      <w:lvlJc w:val="right"/>
      <w:pPr>
        <w:ind w:left="2586" w:hanging="180"/>
      </w:pPr>
    </w:lvl>
    <w:lvl w:ilvl="3" w:tplc="1009000F" w:tentative="1">
      <w:start w:val="1"/>
      <w:numFmt w:val="decimal"/>
      <w:lvlText w:val="%4."/>
      <w:lvlJc w:val="left"/>
      <w:pPr>
        <w:ind w:left="3306" w:hanging="360"/>
      </w:pPr>
    </w:lvl>
    <w:lvl w:ilvl="4" w:tplc="10090019" w:tentative="1">
      <w:start w:val="1"/>
      <w:numFmt w:val="lowerLetter"/>
      <w:lvlText w:val="%5."/>
      <w:lvlJc w:val="left"/>
      <w:pPr>
        <w:ind w:left="4026" w:hanging="360"/>
      </w:pPr>
    </w:lvl>
    <w:lvl w:ilvl="5" w:tplc="1009001B" w:tentative="1">
      <w:start w:val="1"/>
      <w:numFmt w:val="lowerRoman"/>
      <w:lvlText w:val="%6."/>
      <w:lvlJc w:val="right"/>
      <w:pPr>
        <w:ind w:left="4746" w:hanging="180"/>
      </w:pPr>
    </w:lvl>
    <w:lvl w:ilvl="6" w:tplc="1009000F" w:tentative="1">
      <w:start w:val="1"/>
      <w:numFmt w:val="decimal"/>
      <w:lvlText w:val="%7."/>
      <w:lvlJc w:val="left"/>
      <w:pPr>
        <w:ind w:left="5466" w:hanging="360"/>
      </w:pPr>
    </w:lvl>
    <w:lvl w:ilvl="7" w:tplc="10090019" w:tentative="1">
      <w:start w:val="1"/>
      <w:numFmt w:val="lowerLetter"/>
      <w:lvlText w:val="%8."/>
      <w:lvlJc w:val="left"/>
      <w:pPr>
        <w:ind w:left="6186" w:hanging="360"/>
      </w:pPr>
    </w:lvl>
    <w:lvl w:ilvl="8" w:tplc="1009001B" w:tentative="1">
      <w:start w:val="1"/>
      <w:numFmt w:val="lowerRoman"/>
      <w:lvlText w:val="%9."/>
      <w:lvlJc w:val="right"/>
      <w:pPr>
        <w:ind w:left="6906" w:hanging="180"/>
      </w:pPr>
    </w:lvl>
  </w:abstractNum>
  <w:abstractNum w:abstractNumId="30" w15:restartNumberingAfterBreak="0">
    <w:nsid w:val="76AE4E88"/>
    <w:multiLevelType w:val="multilevel"/>
    <w:tmpl w:val="D512A170"/>
    <w:lvl w:ilvl="0">
      <w:start w:val="3"/>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1" w15:restartNumberingAfterBreak="0">
    <w:nsid w:val="78B921B1"/>
    <w:multiLevelType w:val="hybridMultilevel"/>
    <w:tmpl w:val="78F007E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15:restartNumberingAfterBreak="0">
    <w:nsid w:val="7A8474DC"/>
    <w:multiLevelType w:val="hybridMultilevel"/>
    <w:tmpl w:val="EC90067A"/>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33" w15:restartNumberingAfterBreak="0">
    <w:nsid w:val="7E4C085C"/>
    <w:multiLevelType w:val="hybridMultilevel"/>
    <w:tmpl w:val="AD60B9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15:restartNumberingAfterBreak="0">
    <w:nsid w:val="7E6423BA"/>
    <w:multiLevelType w:val="hybridMultilevel"/>
    <w:tmpl w:val="889A0DEE"/>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7FCA2FE2"/>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num w:numId="1">
    <w:abstractNumId w:val="31"/>
  </w:num>
  <w:num w:numId="2">
    <w:abstractNumId w:val="7"/>
  </w:num>
  <w:num w:numId="3">
    <w:abstractNumId w:val="8"/>
  </w:num>
  <w:num w:numId="4">
    <w:abstractNumId w:val="5"/>
  </w:num>
  <w:num w:numId="5">
    <w:abstractNumId w:val="2"/>
  </w:num>
  <w:num w:numId="6">
    <w:abstractNumId w:val="11"/>
  </w:num>
  <w:num w:numId="7">
    <w:abstractNumId w:val="30"/>
  </w:num>
  <w:num w:numId="8">
    <w:abstractNumId w:val="27"/>
  </w:num>
  <w:num w:numId="9">
    <w:abstractNumId w:val="6"/>
  </w:num>
  <w:num w:numId="10">
    <w:abstractNumId w:val="29"/>
  </w:num>
  <w:num w:numId="11">
    <w:abstractNumId w:val="22"/>
  </w:num>
  <w:num w:numId="12">
    <w:abstractNumId w:val="14"/>
  </w:num>
  <w:num w:numId="13">
    <w:abstractNumId w:val="25"/>
  </w:num>
  <w:num w:numId="14">
    <w:abstractNumId w:val="13"/>
  </w:num>
  <w:num w:numId="15">
    <w:abstractNumId w:val="33"/>
  </w:num>
  <w:num w:numId="16">
    <w:abstractNumId w:val="19"/>
  </w:num>
  <w:num w:numId="17">
    <w:abstractNumId w:val="9"/>
  </w:num>
  <w:num w:numId="18">
    <w:abstractNumId w:val="23"/>
  </w:num>
  <w:num w:numId="19">
    <w:abstractNumId w:val="24"/>
  </w:num>
  <w:num w:numId="20">
    <w:abstractNumId w:val="28"/>
  </w:num>
  <w:num w:numId="21">
    <w:abstractNumId w:val="35"/>
  </w:num>
  <w:num w:numId="22">
    <w:abstractNumId w:val="12"/>
  </w:num>
  <w:num w:numId="23">
    <w:abstractNumId w:val="4"/>
  </w:num>
  <w:num w:numId="24">
    <w:abstractNumId w:val="34"/>
  </w:num>
  <w:num w:numId="25">
    <w:abstractNumId w:val="1"/>
  </w:num>
  <w:num w:numId="26">
    <w:abstractNumId w:val="10"/>
  </w:num>
  <w:num w:numId="27">
    <w:abstractNumId w:val="3"/>
  </w:num>
  <w:num w:numId="28">
    <w:abstractNumId w:val="32"/>
  </w:num>
  <w:num w:numId="29">
    <w:abstractNumId w:val="21"/>
  </w:num>
  <w:num w:numId="30">
    <w:abstractNumId w:val="26"/>
  </w:num>
  <w:num w:numId="31">
    <w:abstractNumId w:val="15"/>
  </w:num>
  <w:num w:numId="32">
    <w:abstractNumId w:val="20"/>
  </w:num>
  <w:num w:numId="33">
    <w:abstractNumId w:val="18"/>
  </w:num>
  <w:num w:numId="34">
    <w:abstractNumId w:val="16"/>
  </w:num>
  <w:num w:numId="35">
    <w:abstractNumId w:val="17"/>
  </w:num>
  <w:num w:numId="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40D8"/>
    <w:rsid w:val="000034D8"/>
    <w:rsid w:val="00010BD6"/>
    <w:rsid w:val="00012DBE"/>
    <w:rsid w:val="00024247"/>
    <w:rsid w:val="00035D14"/>
    <w:rsid w:val="00055626"/>
    <w:rsid w:val="000827D7"/>
    <w:rsid w:val="000927BC"/>
    <w:rsid w:val="000B28E1"/>
    <w:rsid w:val="000B5566"/>
    <w:rsid w:val="000C1928"/>
    <w:rsid w:val="000C6452"/>
    <w:rsid w:val="000D0167"/>
    <w:rsid w:val="000D6824"/>
    <w:rsid w:val="000E196E"/>
    <w:rsid w:val="000F7B73"/>
    <w:rsid w:val="001009E5"/>
    <w:rsid w:val="00115FB6"/>
    <w:rsid w:val="00123093"/>
    <w:rsid w:val="00146AE4"/>
    <w:rsid w:val="001563DA"/>
    <w:rsid w:val="00157E25"/>
    <w:rsid w:val="00163060"/>
    <w:rsid w:val="001A0890"/>
    <w:rsid w:val="001B5BB0"/>
    <w:rsid w:val="001C455D"/>
    <w:rsid w:val="001D5542"/>
    <w:rsid w:val="001E2360"/>
    <w:rsid w:val="001F0E0B"/>
    <w:rsid w:val="00211751"/>
    <w:rsid w:val="0022162C"/>
    <w:rsid w:val="00224D88"/>
    <w:rsid w:val="0023107C"/>
    <w:rsid w:val="00244ADA"/>
    <w:rsid w:val="00247FA0"/>
    <w:rsid w:val="00270F59"/>
    <w:rsid w:val="002B47F4"/>
    <w:rsid w:val="002C21E1"/>
    <w:rsid w:val="002C3D21"/>
    <w:rsid w:val="002C66B4"/>
    <w:rsid w:val="002E20CA"/>
    <w:rsid w:val="00302ED4"/>
    <w:rsid w:val="00316978"/>
    <w:rsid w:val="003269A6"/>
    <w:rsid w:val="00331BDD"/>
    <w:rsid w:val="00344533"/>
    <w:rsid w:val="00356A74"/>
    <w:rsid w:val="00366258"/>
    <w:rsid w:val="00371158"/>
    <w:rsid w:val="003A05F9"/>
    <w:rsid w:val="003A1F71"/>
    <w:rsid w:val="003A5F70"/>
    <w:rsid w:val="003D2015"/>
    <w:rsid w:val="003F45AE"/>
    <w:rsid w:val="004012AC"/>
    <w:rsid w:val="00422A3E"/>
    <w:rsid w:val="004257EF"/>
    <w:rsid w:val="00434785"/>
    <w:rsid w:val="004401AD"/>
    <w:rsid w:val="00440872"/>
    <w:rsid w:val="00452F07"/>
    <w:rsid w:val="00453EBF"/>
    <w:rsid w:val="00477B70"/>
    <w:rsid w:val="00480633"/>
    <w:rsid w:val="00480782"/>
    <w:rsid w:val="00485486"/>
    <w:rsid w:val="00493E2D"/>
    <w:rsid w:val="004A7AD2"/>
    <w:rsid w:val="004B4C61"/>
    <w:rsid w:val="004D442F"/>
    <w:rsid w:val="004D462E"/>
    <w:rsid w:val="004F3DF9"/>
    <w:rsid w:val="005048DA"/>
    <w:rsid w:val="0050696D"/>
    <w:rsid w:val="00512294"/>
    <w:rsid w:val="00544C98"/>
    <w:rsid w:val="0054592E"/>
    <w:rsid w:val="00573516"/>
    <w:rsid w:val="00584009"/>
    <w:rsid w:val="005850CC"/>
    <w:rsid w:val="005B5921"/>
    <w:rsid w:val="005C7E11"/>
    <w:rsid w:val="005E38E4"/>
    <w:rsid w:val="005F55B9"/>
    <w:rsid w:val="006029AC"/>
    <w:rsid w:val="0062183C"/>
    <w:rsid w:val="00630199"/>
    <w:rsid w:val="0063279D"/>
    <w:rsid w:val="00635046"/>
    <w:rsid w:val="006555FB"/>
    <w:rsid w:val="00656D33"/>
    <w:rsid w:val="0066317C"/>
    <w:rsid w:val="00680FC7"/>
    <w:rsid w:val="006A4C90"/>
    <w:rsid w:val="006C5201"/>
    <w:rsid w:val="006F4551"/>
    <w:rsid w:val="00717A31"/>
    <w:rsid w:val="007207A7"/>
    <w:rsid w:val="007256E0"/>
    <w:rsid w:val="00731698"/>
    <w:rsid w:val="007331F7"/>
    <w:rsid w:val="0076763E"/>
    <w:rsid w:val="00771B05"/>
    <w:rsid w:val="00782931"/>
    <w:rsid w:val="00784B2F"/>
    <w:rsid w:val="007875AF"/>
    <w:rsid w:val="007A40D8"/>
    <w:rsid w:val="007A525F"/>
    <w:rsid w:val="007B0FEE"/>
    <w:rsid w:val="007D314C"/>
    <w:rsid w:val="00813693"/>
    <w:rsid w:val="008149C7"/>
    <w:rsid w:val="00815E14"/>
    <w:rsid w:val="00883140"/>
    <w:rsid w:val="0088634E"/>
    <w:rsid w:val="008A49B3"/>
    <w:rsid w:val="008E3D94"/>
    <w:rsid w:val="008F6D49"/>
    <w:rsid w:val="009073F8"/>
    <w:rsid w:val="00914E8A"/>
    <w:rsid w:val="00924E08"/>
    <w:rsid w:val="00935718"/>
    <w:rsid w:val="009804CD"/>
    <w:rsid w:val="009C4466"/>
    <w:rsid w:val="009C7FC4"/>
    <w:rsid w:val="009D6741"/>
    <w:rsid w:val="009D6DDC"/>
    <w:rsid w:val="00A07344"/>
    <w:rsid w:val="00A175B1"/>
    <w:rsid w:val="00A4725A"/>
    <w:rsid w:val="00AC1107"/>
    <w:rsid w:val="00AC6BE9"/>
    <w:rsid w:val="00AD2686"/>
    <w:rsid w:val="00AD6E77"/>
    <w:rsid w:val="00AE35E8"/>
    <w:rsid w:val="00B00514"/>
    <w:rsid w:val="00B00CEA"/>
    <w:rsid w:val="00B0795F"/>
    <w:rsid w:val="00B376BB"/>
    <w:rsid w:val="00B54B7A"/>
    <w:rsid w:val="00B8307D"/>
    <w:rsid w:val="00B86A54"/>
    <w:rsid w:val="00B95F59"/>
    <w:rsid w:val="00BA2162"/>
    <w:rsid w:val="00BA4DA6"/>
    <w:rsid w:val="00BB6F95"/>
    <w:rsid w:val="00BC383E"/>
    <w:rsid w:val="00BE4894"/>
    <w:rsid w:val="00BF69FA"/>
    <w:rsid w:val="00C000C8"/>
    <w:rsid w:val="00C069FC"/>
    <w:rsid w:val="00C301EE"/>
    <w:rsid w:val="00C3069F"/>
    <w:rsid w:val="00C5257C"/>
    <w:rsid w:val="00C53ECB"/>
    <w:rsid w:val="00C5483E"/>
    <w:rsid w:val="00C72B04"/>
    <w:rsid w:val="00C73EC8"/>
    <w:rsid w:val="00C82FDC"/>
    <w:rsid w:val="00C8790F"/>
    <w:rsid w:val="00CA7A8E"/>
    <w:rsid w:val="00CC4496"/>
    <w:rsid w:val="00CC7F45"/>
    <w:rsid w:val="00D02869"/>
    <w:rsid w:val="00D31705"/>
    <w:rsid w:val="00D43992"/>
    <w:rsid w:val="00D93697"/>
    <w:rsid w:val="00DB6C67"/>
    <w:rsid w:val="00DD20BE"/>
    <w:rsid w:val="00DF1EFA"/>
    <w:rsid w:val="00E00433"/>
    <w:rsid w:val="00E040B5"/>
    <w:rsid w:val="00E27B24"/>
    <w:rsid w:val="00E7457B"/>
    <w:rsid w:val="00E745E6"/>
    <w:rsid w:val="00E865D6"/>
    <w:rsid w:val="00E92B0B"/>
    <w:rsid w:val="00E93F7F"/>
    <w:rsid w:val="00E96527"/>
    <w:rsid w:val="00E9778C"/>
    <w:rsid w:val="00EB1680"/>
    <w:rsid w:val="00EC480C"/>
    <w:rsid w:val="00EC780F"/>
    <w:rsid w:val="00F01089"/>
    <w:rsid w:val="00F03AC1"/>
    <w:rsid w:val="00F33081"/>
    <w:rsid w:val="00F5069F"/>
    <w:rsid w:val="00F510F4"/>
    <w:rsid w:val="00F51418"/>
    <w:rsid w:val="00F60F3F"/>
    <w:rsid w:val="00F949FE"/>
    <w:rsid w:val="00FA0896"/>
    <w:rsid w:val="00FA1D39"/>
    <w:rsid w:val="00FB1502"/>
    <w:rsid w:val="00FC0121"/>
    <w:rsid w:val="00FE305D"/>
    <w:rsid w:val="00FE3973"/>
    <w:rsid w:val="00FE750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0925C4"/>
  <w15:chartTrackingRefBased/>
  <w15:docId w15:val="{224BE6C3-AAE4-4622-A1B6-52E871B965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C7F45"/>
    <w:rPr>
      <w:rFonts w:ascii="Roboto" w:hAnsi="Roboto"/>
      <w:sz w:val="21"/>
    </w:rPr>
  </w:style>
  <w:style w:type="paragraph" w:styleId="Heading1">
    <w:name w:val="heading 1"/>
    <w:basedOn w:val="Normal"/>
    <w:next w:val="Normal"/>
    <w:link w:val="Heading1Char"/>
    <w:uiPriority w:val="9"/>
    <w:qFormat/>
    <w:rsid w:val="00CC7F45"/>
    <w:pPr>
      <w:keepNext/>
      <w:keepLines/>
      <w:spacing w:before="240" w:after="0"/>
      <w:outlineLvl w:val="0"/>
    </w:pPr>
    <w:rPr>
      <w:rFonts w:eastAsiaTheme="majorEastAsia" w:cstheme="majorBidi"/>
      <w:color w:val="2F5496" w:themeColor="accent1" w:themeShade="BF"/>
      <w:sz w:val="30"/>
      <w:szCs w:val="32"/>
    </w:rPr>
  </w:style>
  <w:style w:type="paragraph" w:styleId="Heading2">
    <w:name w:val="heading 2"/>
    <w:basedOn w:val="Normal"/>
    <w:next w:val="Normal"/>
    <w:link w:val="Heading2Char"/>
    <w:uiPriority w:val="9"/>
    <w:unhideWhenUsed/>
    <w:qFormat/>
    <w:rsid w:val="00422A3E"/>
    <w:pPr>
      <w:keepNext/>
      <w:keepLines/>
      <w:spacing w:before="40" w:after="0"/>
      <w:ind w:left="340"/>
      <w:outlineLvl w:val="1"/>
    </w:pPr>
    <w:rPr>
      <w:rFonts w:eastAsiaTheme="majorEastAsia" w:cstheme="majorBidi"/>
      <w:color w:val="2F5496" w:themeColor="accent1" w:themeShade="BF"/>
      <w:sz w:val="26"/>
      <w:szCs w:val="26"/>
    </w:rPr>
  </w:style>
  <w:style w:type="paragraph" w:styleId="Heading3">
    <w:name w:val="heading 3"/>
    <w:basedOn w:val="Normal"/>
    <w:next w:val="Normal"/>
    <w:link w:val="Heading3Char"/>
    <w:uiPriority w:val="9"/>
    <w:unhideWhenUsed/>
    <w:rsid w:val="00477B70"/>
    <w:pPr>
      <w:ind w:firstLine="426"/>
      <w:outlineLvl w:val="2"/>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40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40D8"/>
    <w:rPr>
      <w:rFonts w:asciiTheme="majorHAnsi" w:eastAsiaTheme="majorEastAsia" w:hAnsiTheme="majorHAnsi" w:cstheme="majorBidi"/>
      <w:spacing w:val="-10"/>
      <w:kern w:val="28"/>
      <w:sz w:val="56"/>
      <w:szCs w:val="56"/>
    </w:rPr>
  </w:style>
  <w:style w:type="paragraph" w:styleId="Subtitle">
    <w:name w:val="Subtitle"/>
    <w:aliases w:val="Code"/>
    <w:basedOn w:val="Normal"/>
    <w:next w:val="Normal"/>
    <w:link w:val="SubtitleChar"/>
    <w:uiPriority w:val="11"/>
    <w:qFormat/>
    <w:rsid w:val="004B4C61"/>
    <w:pPr>
      <w:numPr>
        <w:ilvl w:val="1"/>
      </w:numPr>
      <w:spacing w:after="0" w:line="240" w:lineRule="auto"/>
      <w:ind w:left="397"/>
    </w:pPr>
    <w:rPr>
      <w:rFonts w:ascii="Consolas" w:eastAsiaTheme="minorEastAsia" w:hAnsi="Consolas"/>
      <w:color w:val="404040" w:themeColor="text1" w:themeTint="BF"/>
      <w:spacing w:val="15"/>
      <w:sz w:val="20"/>
    </w:rPr>
  </w:style>
  <w:style w:type="character" w:customStyle="1" w:styleId="SubtitleChar">
    <w:name w:val="Subtitle Char"/>
    <w:aliases w:val="Code Char"/>
    <w:basedOn w:val="DefaultParagraphFont"/>
    <w:link w:val="Subtitle"/>
    <w:uiPriority w:val="11"/>
    <w:rsid w:val="004B4C61"/>
    <w:rPr>
      <w:rFonts w:ascii="Consolas" w:eastAsiaTheme="minorEastAsia" w:hAnsi="Consolas"/>
      <w:color w:val="404040" w:themeColor="text1" w:themeTint="BF"/>
      <w:spacing w:val="15"/>
      <w:sz w:val="20"/>
    </w:rPr>
  </w:style>
  <w:style w:type="paragraph" w:styleId="ListParagraph">
    <w:name w:val="List Paragraph"/>
    <w:basedOn w:val="Normal"/>
    <w:uiPriority w:val="34"/>
    <w:qFormat/>
    <w:rsid w:val="007A40D8"/>
    <w:pPr>
      <w:ind w:left="720"/>
      <w:contextualSpacing/>
    </w:pPr>
  </w:style>
  <w:style w:type="character" w:customStyle="1" w:styleId="Heading1Char">
    <w:name w:val="Heading 1 Char"/>
    <w:basedOn w:val="DefaultParagraphFont"/>
    <w:link w:val="Heading1"/>
    <w:uiPriority w:val="9"/>
    <w:rsid w:val="00CC7F45"/>
    <w:rPr>
      <w:rFonts w:ascii="Roboto" w:eastAsiaTheme="majorEastAsia" w:hAnsi="Roboto" w:cstheme="majorBidi"/>
      <w:color w:val="2F5496" w:themeColor="accent1" w:themeShade="BF"/>
      <w:sz w:val="30"/>
      <w:szCs w:val="32"/>
    </w:rPr>
  </w:style>
  <w:style w:type="character" w:customStyle="1" w:styleId="Heading2Char">
    <w:name w:val="Heading 2 Char"/>
    <w:basedOn w:val="DefaultParagraphFont"/>
    <w:link w:val="Heading2"/>
    <w:uiPriority w:val="9"/>
    <w:rsid w:val="00422A3E"/>
    <w:rPr>
      <w:rFonts w:ascii="Roboto" w:eastAsiaTheme="majorEastAsia" w:hAnsi="Roboto" w:cstheme="majorBidi"/>
      <w:color w:val="2F5496" w:themeColor="accent1" w:themeShade="BF"/>
      <w:sz w:val="26"/>
      <w:szCs w:val="26"/>
    </w:rPr>
  </w:style>
  <w:style w:type="paragraph" w:styleId="TOCHeading">
    <w:name w:val="TOC Heading"/>
    <w:basedOn w:val="Heading1"/>
    <w:next w:val="Normal"/>
    <w:uiPriority w:val="39"/>
    <w:unhideWhenUsed/>
    <w:qFormat/>
    <w:rsid w:val="002C21E1"/>
    <w:pPr>
      <w:outlineLvl w:val="9"/>
    </w:pPr>
    <w:rPr>
      <w:lang w:val="en-US"/>
    </w:rPr>
  </w:style>
  <w:style w:type="paragraph" w:styleId="TOC1">
    <w:name w:val="toc 1"/>
    <w:basedOn w:val="Normal"/>
    <w:next w:val="Normal"/>
    <w:autoRedefine/>
    <w:uiPriority w:val="39"/>
    <w:unhideWhenUsed/>
    <w:rsid w:val="002C21E1"/>
    <w:pPr>
      <w:spacing w:after="100"/>
    </w:pPr>
  </w:style>
  <w:style w:type="paragraph" w:styleId="TOC2">
    <w:name w:val="toc 2"/>
    <w:basedOn w:val="Normal"/>
    <w:next w:val="Normal"/>
    <w:autoRedefine/>
    <w:uiPriority w:val="39"/>
    <w:unhideWhenUsed/>
    <w:rsid w:val="00EB1680"/>
    <w:pPr>
      <w:tabs>
        <w:tab w:val="right" w:leader="dot" w:pos="9350"/>
      </w:tabs>
      <w:spacing w:after="100"/>
      <w:ind w:left="720"/>
    </w:pPr>
  </w:style>
  <w:style w:type="character" w:styleId="Hyperlink">
    <w:name w:val="Hyperlink"/>
    <w:basedOn w:val="DefaultParagraphFont"/>
    <w:uiPriority w:val="99"/>
    <w:unhideWhenUsed/>
    <w:rsid w:val="002C21E1"/>
    <w:rPr>
      <w:color w:val="0563C1" w:themeColor="hyperlink"/>
      <w:u w:val="single"/>
    </w:rPr>
  </w:style>
  <w:style w:type="character" w:styleId="BookTitle">
    <w:name w:val="Book Title"/>
    <w:basedOn w:val="DefaultParagraphFont"/>
    <w:uiPriority w:val="33"/>
    <w:qFormat/>
    <w:rsid w:val="00E7457B"/>
    <w:rPr>
      <w:b/>
      <w:bCs/>
      <w:i/>
      <w:iCs/>
      <w:spacing w:val="5"/>
    </w:rPr>
  </w:style>
  <w:style w:type="character" w:styleId="UnresolvedMention">
    <w:name w:val="Unresolved Mention"/>
    <w:basedOn w:val="DefaultParagraphFont"/>
    <w:uiPriority w:val="99"/>
    <w:semiHidden/>
    <w:unhideWhenUsed/>
    <w:rsid w:val="007B0FEE"/>
    <w:rPr>
      <w:color w:val="605E5C"/>
      <w:shd w:val="clear" w:color="auto" w:fill="E1DFDD"/>
    </w:rPr>
  </w:style>
  <w:style w:type="character" w:styleId="Emphasis">
    <w:name w:val="Emphasis"/>
    <w:basedOn w:val="DefaultParagraphFont"/>
    <w:uiPriority w:val="20"/>
    <w:qFormat/>
    <w:rsid w:val="000034D8"/>
    <w:rPr>
      <w:i/>
      <w:iCs/>
      <w:sz w:val="24"/>
    </w:rPr>
  </w:style>
  <w:style w:type="paragraph" w:styleId="Header">
    <w:name w:val="header"/>
    <w:basedOn w:val="Normal"/>
    <w:link w:val="HeaderChar"/>
    <w:uiPriority w:val="99"/>
    <w:unhideWhenUsed/>
    <w:rsid w:val="005E38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38E4"/>
  </w:style>
  <w:style w:type="paragraph" w:styleId="Footer">
    <w:name w:val="footer"/>
    <w:basedOn w:val="Normal"/>
    <w:link w:val="FooterChar"/>
    <w:uiPriority w:val="99"/>
    <w:unhideWhenUsed/>
    <w:rsid w:val="005E38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38E4"/>
  </w:style>
  <w:style w:type="table" w:styleId="TableGrid">
    <w:name w:val="Table Grid"/>
    <w:basedOn w:val="TableNormal"/>
    <w:uiPriority w:val="39"/>
    <w:rsid w:val="007256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7256E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5">
    <w:name w:val="Grid Table 4 Accent 5"/>
    <w:basedOn w:val="TableNormal"/>
    <w:uiPriority w:val="49"/>
    <w:rsid w:val="000E196E"/>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BalloonText">
    <w:name w:val="Balloon Text"/>
    <w:basedOn w:val="Normal"/>
    <w:link w:val="BalloonTextChar"/>
    <w:uiPriority w:val="99"/>
    <w:semiHidden/>
    <w:unhideWhenUsed/>
    <w:rsid w:val="004D44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442F"/>
    <w:rPr>
      <w:rFonts w:ascii="Segoe UI" w:hAnsi="Segoe UI" w:cs="Segoe UI"/>
      <w:sz w:val="18"/>
      <w:szCs w:val="18"/>
    </w:rPr>
  </w:style>
  <w:style w:type="character" w:customStyle="1" w:styleId="Heading3Char">
    <w:name w:val="Heading 3 Char"/>
    <w:basedOn w:val="DefaultParagraphFont"/>
    <w:link w:val="Heading3"/>
    <w:uiPriority w:val="9"/>
    <w:rsid w:val="00477B70"/>
    <w:rPr>
      <w:rFonts w:ascii="Roboto" w:hAnsi="Roboto"/>
      <w:b/>
      <w:i/>
      <w:sz w:val="21"/>
    </w:rPr>
  </w:style>
  <w:style w:type="paragraph" w:styleId="HTMLPreformatted">
    <w:name w:val="HTML Preformatted"/>
    <w:basedOn w:val="Normal"/>
    <w:link w:val="HTMLPreformattedChar"/>
    <w:uiPriority w:val="99"/>
    <w:semiHidden/>
    <w:unhideWhenUsed/>
    <w:rsid w:val="000B55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0B5566"/>
    <w:rPr>
      <w:rFonts w:ascii="Courier New" w:eastAsia="Times New Roman" w:hAnsi="Courier New" w:cs="Courier New"/>
      <w:sz w:val="20"/>
      <w:szCs w:val="20"/>
      <w:lang w:eastAsia="en-CA"/>
    </w:rPr>
  </w:style>
  <w:style w:type="paragraph" w:styleId="TOC3">
    <w:name w:val="toc 3"/>
    <w:basedOn w:val="Normal"/>
    <w:next w:val="Normal"/>
    <w:autoRedefine/>
    <w:uiPriority w:val="39"/>
    <w:unhideWhenUsed/>
    <w:rsid w:val="00AD6E77"/>
    <w:pPr>
      <w:spacing w:after="100"/>
      <w:ind w:left="420"/>
    </w:pPr>
  </w:style>
  <w:style w:type="character" w:styleId="SubtleEmphasis">
    <w:name w:val="Subtle Emphasis"/>
    <w:uiPriority w:val="19"/>
    <w:qFormat/>
    <w:rsid w:val="00E00433"/>
  </w:style>
  <w:style w:type="paragraph" w:customStyle="1" w:styleId="Style1">
    <w:name w:val="Style1"/>
    <w:basedOn w:val="Normal"/>
    <w:qFormat/>
    <w:rsid w:val="001B5BB0"/>
    <w:pPr>
      <w:ind w:firstLine="426"/>
    </w:pPr>
    <w:rPr>
      <w:b/>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5824466">
      <w:bodyDiv w:val="1"/>
      <w:marLeft w:val="0"/>
      <w:marRight w:val="0"/>
      <w:marTop w:val="0"/>
      <w:marBottom w:val="0"/>
      <w:divBdr>
        <w:top w:val="none" w:sz="0" w:space="0" w:color="auto"/>
        <w:left w:val="none" w:sz="0" w:space="0" w:color="auto"/>
        <w:bottom w:val="none" w:sz="0" w:space="0" w:color="auto"/>
        <w:right w:val="none" w:sz="0" w:space="0" w:color="auto"/>
      </w:divBdr>
    </w:div>
    <w:div w:id="1171411175">
      <w:bodyDiv w:val="1"/>
      <w:marLeft w:val="0"/>
      <w:marRight w:val="0"/>
      <w:marTop w:val="0"/>
      <w:marBottom w:val="0"/>
      <w:divBdr>
        <w:top w:val="none" w:sz="0" w:space="0" w:color="auto"/>
        <w:left w:val="none" w:sz="0" w:space="0" w:color="auto"/>
        <w:bottom w:val="none" w:sz="0" w:space="0" w:color="auto"/>
        <w:right w:val="none" w:sz="0" w:space="0" w:color="auto"/>
      </w:divBdr>
    </w:div>
    <w:div w:id="1960840282">
      <w:bodyDiv w:val="1"/>
      <w:marLeft w:val="0"/>
      <w:marRight w:val="0"/>
      <w:marTop w:val="0"/>
      <w:marBottom w:val="0"/>
      <w:divBdr>
        <w:top w:val="none" w:sz="0" w:space="0" w:color="auto"/>
        <w:left w:val="none" w:sz="0" w:space="0" w:color="auto"/>
        <w:bottom w:val="none" w:sz="0" w:space="0" w:color="auto"/>
        <w:right w:val="none" w:sz="0" w:space="0" w:color="auto"/>
      </w:divBdr>
    </w:div>
    <w:div w:id="2004970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191DC41F3694498BC32F0A317CD8200"/>
        <w:category>
          <w:name w:val="General"/>
          <w:gallery w:val="placeholder"/>
        </w:category>
        <w:types>
          <w:type w:val="bbPlcHdr"/>
        </w:types>
        <w:behaviors>
          <w:behavior w:val="content"/>
        </w:behaviors>
        <w:guid w:val="{B3788238-8AA9-4CC8-9681-8BD1AE82C5F8}"/>
      </w:docPartPr>
      <w:docPartBody>
        <w:p w:rsidR="002F42BD" w:rsidRDefault="005E15D7" w:rsidP="005E15D7">
          <w:pPr>
            <w:pStyle w:val="D191DC41F3694498BC32F0A317CD8200"/>
          </w:pPr>
          <w:r>
            <w:rPr>
              <w:rFonts w:asciiTheme="majorHAnsi" w:eastAsiaTheme="majorEastAsia" w:hAnsiTheme="majorHAnsi" w:cstheme="majorBidi"/>
              <w:color w:val="4472C4" w:themeColor="accent1"/>
              <w:sz w:val="27"/>
              <w:szCs w:val="27"/>
            </w:rPr>
            <w:t>[Document title]</w:t>
          </w:r>
        </w:p>
      </w:docPartBody>
    </w:docPart>
    <w:docPart>
      <w:docPartPr>
        <w:name w:val="DF61525D61A64265B527445B97A346DA"/>
        <w:category>
          <w:name w:val="General"/>
          <w:gallery w:val="placeholder"/>
        </w:category>
        <w:types>
          <w:type w:val="bbPlcHdr"/>
        </w:types>
        <w:behaviors>
          <w:behavior w:val="content"/>
        </w:behaviors>
        <w:guid w:val="{4C0F33BC-D6DE-4C2B-BBF8-4493B55B84E5}"/>
      </w:docPartPr>
      <w:docPartBody>
        <w:p w:rsidR="002F42BD" w:rsidRDefault="005E15D7" w:rsidP="005E15D7">
          <w:pPr>
            <w:pStyle w:val="DF61525D61A64265B527445B97A346DA"/>
          </w:pPr>
          <w:r>
            <w:rPr>
              <w:rFonts w:asciiTheme="majorHAnsi" w:eastAsiaTheme="majorEastAsia" w:hAnsiTheme="majorHAnsi" w:cstheme="majorBidi"/>
              <w:color w:val="4472C4" w:themeColor="accent1"/>
              <w:sz w:val="27"/>
              <w:szCs w:val="27"/>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Roboto">
    <w:panose1 w:val="02000000000000000000"/>
    <w:charset w:val="00"/>
    <w:family w:val="auto"/>
    <w:pitch w:val="variable"/>
    <w:sig w:usb0="E00002FF" w:usb1="5000205B" w:usb2="00000020" w:usb3="00000000" w:csb0="000001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15D7"/>
    <w:rsid w:val="00091EDD"/>
    <w:rsid w:val="00195710"/>
    <w:rsid w:val="002373DA"/>
    <w:rsid w:val="002C6B7B"/>
    <w:rsid w:val="002F42BD"/>
    <w:rsid w:val="00341741"/>
    <w:rsid w:val="00410426"/>
    <w:rsid w:val="00574125"/>
    <w:rsid w:val="005E15D7"/>
    <w:rsid w:val="005E2C9D"/>
    <w:rsid w:val="006E46EA"/>
    <w:rsid w:val="00774069"/>
    <w:rsid w:val="009121C5"/>
    <w:rsid w:val="00B1090D"/>
    <w:rsid w:val="00BA0F2E"/>
    <w:rsid w:val="00CD5450"/>
    <w:rsid w:val="00D2261A"/>
    <w:rsid w:val="00F31A6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191DC41F3694498BC32F0A317CD8200">
    <w:name w:val="D191DC41F3694498BC32F0A317CD8200"/>
    <w:rsid w:val="005E15D7"/>
  </w:style>
  <w:style w:type="paragraph" w:customStyle="1" w:styleId="DF61525D61A64265B527445B97A346DA">
    <w:name w:val="DF61525D61A64265B527445B97A346DA"/>
    <w:rsid w:val="005E15D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2-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575D8EE-A3F4-45D9-8EAF-BCD092D62A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4</TotalTime>
  <Pages>11</Pages>
  <Words>1247</Words>
  <Characters>7114</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Timesheet RESTful Interface</vt:lpstr>
    </vt:vector>
  </TitlesOfParts>
  <Company/>
  <LinksUpToDate>false</LinksUpToDate>
  <CharactersWithSpaces>8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mesheet RESTful Interface</dc:title>
  <dc:subject/>
  <dc:creator>Tony Pacheco</dc:creator>
  <cp:keywords/>
  <dc:description/>
  <cp:lastModifiedBy>Danny Di Iorio</cp:lastModifiedBy>
  <cp:revision>34</cp:revision>
  <cp:lastPrinted>2018-11-12T01:18:00Z</cp:lastPrinted>
  <dcterms:created xsi:type="dcterms:W3CDTF">2018-11-27T19:01:00Z</dcterms:created>
  <dcterms:modified xsi:type="dcterms:W3CDTF">2018-12-03T01:03:00Z</dcterms:modified>
</cp:coreProperties>
</file>